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705A6AB8"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0" w:author="R1" w:date="2022-04-01T08:39:00Z">
        <w:r w:rsidR="00DE1119" w:rsidDel="00A4114B">
          <w:rPr>
            <w:lang w:eastAsia="zh-CN"/>
          </w:rPr>
          <w:delText xml:space="preserve">a </w:delText>
        </w:r>
      </w:del>
      <w:r>
        <w:rPr>
          <w:lang w:eastAsia="zh-CN"/>
        </w:rPr>
        <w:t>potential solution</w:t>
      </w:r>
      <w:ins w:id="1"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36.5pt" o:ole="">
            <v:imagedata r:id="rId7" o:title=""/>
          </v:shape>
          <o:OLEObject Type="Embed" ProgID="Visio.Drawing.11" ShapeID="_x0000_i1025" DrawAspect="Content" ObjectID="_1710841048"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2" w:author="R1" w:date="2022-04-01T08:39:00Z"/>
          <w:lang w:eastAsia="zh-CN"/>
        </w:rPr>
      </w:pPr>
      <w:del w:id="3"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4" w:author="R1" w:date="2022-04-01T08:39:00Z"/>
          <w:lang w:eastAsia="zh-CN"/>
        </w:rPr>
      </w:pPr>
      <w:del w:id="5" w:author="R1" w:date="2022-04-01T08:39:00Z">
        <w:r w:rsidDel="00B4369C">
          <w:rPr>
            <w:noProof/>
            <w:lang w:val="en-US"/>
          </w:rPr>
          <w:object w:dxaOrig="12036" w:dyaOrig="8712" w14:anchorId="76B9F1D4">
            <v:shape id="_x0000_i1026" type="#_x0000_t75" style="width:327.5pt;height:236.5pt" o:ole="">
              <v:imagedata r:id="rId9" o:title=""/>
            </v:shape>
            <o:OLEObject Type="Embed" ProgID="Visio.Drawing.11" ShapeID="_x0000_i1026" DrawAspect="Content" ObjectID="_1710841049" r:id="rId10"/>
          </w:object>
        </w:r>
      </w:del>
    </w:p>
    <w:p w14:paraId="66C952DF" w14:textId="667B43B2" w:rsidR="00E8217B" w:rsidDel="00B4369C" w:rsidRDefault="00E8217B" w:rsidP="00E8217B">
      <w:pPr>
        <w:pStyle w:val="TH"/>
        <w:rPr>
          <w:del w:id="6" w:author="R1" w:date="2022-04-01T08:39:00Z"/>
          <w:lang w:eastAsia="zh-CN"/>
        </w:rPr>
      </w:pPr>
      <w:del w:id="7"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8" w:author="R1" w:date="2022-04-01T08:39:00Z"/>
          <w:lang w:eastAsia="zh-CN"/>
        </w:rPr>
      </w:pPr>
      <w:del w:id="9"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0" w:author="R1" w:date="2022-04-01T08:39:00Z"/>
          <w:lang w:eastAsia="zh-CN"/>
        </w:rPr>
      </w:pPr>
      <w:del w:id="11"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3" w:name="_Toc95755608"/>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4" w:name="_Toc95755559"/>
    </w:p>
    <w:p w14:paraId="394DF5B4" w14:textId="77777777" w:rsidR="003205C4" w:rsidRPr="004D3578" w:rsidRDefault="003205C4" w:rsidP="003205C4">
      <w:pPr>
        <w:pStyle w:val="Heading1"/>
      </w:pPr>
      <w:r w:rsidRPr="004D3578">
        <w:t>2</w:t>
      </w:r>
      <w:r w:rsidRPr="004D3578">
        <w:tab/>
        <w:t>References</w:t>
      </w:r>
      <w:bookmarkEnd w:id="14"/>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5" w:author="Huawei" w:date="2022-03-23T09:29:00Z"/>
        </w:rPr>
      </w:pPr>
      <w:ins w:id="16" w:author="Huawei" w:date="2022-03-23T09:29:00Z">
        <w:r>
          <w:t>[</w:t>
        </w:r>
        <w:del w:id="17" w:author="R1" w:date="2022-04-04T08:49:00Z">
          <w:r w:rsidDel="0073729E">
            <w:delText>x</w:delText>
          </w:r>
        </w:del>
        <w:del w:id="18" w:author="R1" w:date="2022-04-04T08:45:00Z">
          <w:r w:rsidDel="003E3F89">
            <w:delText>x</w:delText>
          </w:r>
        </w:del>
      </w:ins>
      <w:ins w:id="19" w:author="R1" w:date="2022-04-04T08:49:00Z">
        <w:r w:rsidR="0073729E">
          <w:t>x</w:t>
        </w:r>
      </w:ins>
      <w:ins w:id="20" w:author="R1" w:date="2022-04-04T08:45:00Z">
        <w:r w:rsidR="003E3F89">
          <w:t>1</w:t>
        </w:r>
      </w:ins>
      <w:ins w:id="21"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2" w:author="R1" w:date="2022-04-04T08:34:00Z"/>
        </w:rPr>
      </w:pPr>
      <w:ins w:id="23" w:author="R1" w:date="2022-04-04T08:34:00Z">
        <w:r>
          <w:t>[</w:t>
        </w:r>
      </w:ins>
      <w:ins w:id="24" w:author="R1" w:date="2022-04-04T08:45:00Z">
        <w:r w:rsidR="003E3F89">
          <w:t>x2</w:t>
        </w:r>
      </w:ins>
      <w:ins w:id="25"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6" w:author="R1" w:date="2022-04-04T08:38:00Z"/>
        </w:rPr>
      </w:pPr>
      <w:ins w:id="27" w:author="R1" w:date="2022-04-04T08:38:00Z">
        <w:r>
          <w:t>[</w:t>
        </w:r>
      </w:ins>
      <w:ins w:id="28" w:author="R1" w:date="2022-04-04T08:46:00Z">
        <w:r w:rsidR="0073729E">
          <w:t>x3</w:t>
        </w:r>
      </w:ins>
      <w:ins w:id="29"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0" w:author="R1" w:date="2022-04-04T08:38:00Z"/>
        </w:rPr>
      </w:pPr>
      <w:ins w:id="31" w:author="R1" w:date="2022-04-04T08:38:00Z">
        <w:r>
          <w:t>[</w:t>
        </w:r>
      </w:ins>
      <w:ins w:id="32" w:author="R1" w:date="2022-04-04T08:48:00Z">
        <w:r w:rsidR="0073729E">
          <w:t>x4</w:t>
        </w:r>
      </w:ins>
      <w:ins w:id="33"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4" w:author="R1" w:date="2022-04-04T08:38:00Z"/>
        </w:rPr>
      </w:pPr>
      <w:ins w:id="35" w:author="R1" w:date="2022-04-04T08:38:00Z">
        <w:r>
          <w:t>[</w:t>
        </w:r>
      </w:ins>
      <w:ins w:id="36" w:author="R1" w:date="2022-04-04T08:48:00Z">
        <w:r w:rsidR="0073729E">
          <w:t>x5</w:t>
        </w:r>
      </w:ins>
      <w:ins w:id="37"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3"/>
    <w:p w14:paraId="643F01A5" w14:textId="53C9E665" w:rsidR="009F1B30" w:rsidDel="00A0565B" w:rsidRDefault="009F1B30" w:rsidP="009F1B30">
      <w:pPr>
        <w:pStyle w:val="Heading2"/>
        <w:rPr>
          <w:ins w:id="38" w:author="Huawei" w:date="2022-03-23T09:29:00Z"/>
          <w:del w:id="39" w:author="R1" w:date="2022-04-01T10:28:00Z"/>
        </w:rPr>
      </w:pPr>
      <w:ins w:id="40" w:author="Huawei" w:date="2022-03-23T09:29:00Z">
        <w:del w:id="41"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2" w:author="Huawei" w:date="2022-03-23T09:29:00Z"/>
          <w:del w:id="43" w:author="R1" w:date="2022-04-01T10:28:00Z"/>
          <w:lang w:eastAsia="zh-CN"/>
        </w:rPr>
      </w:pPr>
    </w:p>
    <w:p w14:paraId="04ACB0C3" w14:textId="3C1E3046" w:rsidR="009F1B30" w:rsidDel="00A0565B" w:rsidRDefault="009F1B30" w:rsidP="009F1B30">
      <w:pPr>
        <w:rPr>
          <w:ins w:id="44" w:author="Huawei" w:date="2022-03-23T09:29:00Z"/>
          <w:del w:id="45" w:author="R1" w:date="2022-04-01T10:28:00Z"/>
          <w:lang w:eastAsia="zh-CN"/>
        </w:rPr>
      </w:pPr>
      <w:ins w:id="46" w:author="Huawei" w:date="2022-03-23T09:29:00Z">
        <w:del w:id="47"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48" w:author="Huawei" w:date="2022-03-23T09:29:00Z"/>
          <w:del w:id="49" w:author="R1" w:date="2022-04-01T10:28:00Z"/>
          <w:lang w:eastAsia="zh-CN"/>
        </w:rPr>
      </w:pPr>
      <w:ins w:id="50" w:author="Huawei" w:date="2022-03-23T09:29:00Z">
        <w:del w:id="51"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2" w:author="Huawei" w:date="2022-03-23T09:29:00Z"/>
          <w:del w:id="53" w:author="R1" w:date="2022-04-01T10:28:00Z"/>
          <w:lang w:eastAsia="zh-CN"/>
        </w:rPr>
      </w:pPr>
      <w:ins w:id="54" w:author="Huawei" w:date="2022-03-23T09:29:00Z">
        <w:del w:id="55"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proofErr w:type="spellStart"/>
                            <w:r>
                              <w:rPr>
                                <w:rFonts w:ascii="Arial" w:eastAsia="SimSun" w:hAnsi="Arial" w:cs="Arial"/>
                                <w:sz w:val="18"/>
                                <w:szCs w:val="18"/>
                                <w:lang w:val="en-US"/>
                              </w:rPr>
                              <w:t>MnS</w:t>
                            </w:r>
                            <w:proofErr w:type="spellEnd"/>
                            <w:r>
                              <w:rPr>
                                <w:rFonts w:ascii="Arial" w:eastAsia="SimSun" w:hAnsi="Arial" w:cs="Arial"/>
                                <w:sz w:val="18"/>
                                <w:szCs w:val="18"/>
                                <w:lang w:val="en-US"/>
                              </w:rPr>
                              <w:t xml:space="preserve">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6" w:author="Huawei" w:date="2022-03-23T09:29:00Z"/>
          <w:del w:id="57" w:author="R1" w:date="2022-04-01T10:28:00Z"/>
          <w:lang w:eastAsia="zh-CN"/>
        </w:rPr>
      </w:pPr>
      <w:ins w:id="58" w:author="Huawei" w:date="2022-03-23T09:29:00Z">
        <w:del w:id="59"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0" w:author="Huawei" w:date="2022-03-23T09:29:00Z"/>
          <w:del w:id="61" w:author="R1" w:date="2022-04-01T10:28:00Z"/>
          <w:lang w:eastAsia="zh-CN"/>
        </w:rPr>
      </w:pPr>
    </w:p>
    <w:p w14:paraId="1C7F6AFE" w14:textId="59074F9A" w:rsidR="009F1B30" w:rsidDel="00A0565B" w:rsidRDefault="009F1B30" w:rsidP="009F1B30">
      <w:pPr>
        <w:rPr>
          <w:ins w:id="62" w:author="Huawei" w:date="2022-03-23T09:29:00Z"/>
          <w:del w:id="63" w:author="R1" w:date="2022-04-01T10:28:00Z"/>
          <w:lang w:eastAsia="zh-CN"/>
        </w:rPr>
      </w:pPr>
      <w:ins w:id="64" w:author="Huawei" w:date="2022-03-23T09:29:00Z">
        <w:del w:id="65"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6" w:author="Huawei" w:date="2022-03-23T09:29:00Z"/>
          <w:del w:id="67" w:author="R1" w:date="2022-04-01T10:28:00Z"/>
          <w:b/>
          <w:lang w:eastAsia="zh-CN"/>
        </w:rPr>
      </w:pPr>
      <w:ins w:id="68" w:author="Huawei" w:date="2022-03-23T09:29:00Z">
        <w:del w:id="69"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0" w:author="Huawei" w:date="2022-03-23T09:29:00Z"/>
          <w:del w:id="71" w:author="R1" w:date="2022-04-01T10:28:00Z"/>
          <w:lang w:eastAsia="zh-CN"/>
        </w:rPr>
      </w:pPr>
      <w:ins w:id="72" w:author="Huawei" w:date="2022-03-23T09:29:00Z">
        <w:del w:id="73"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4" w:author="Huawei" w:date="2022-03-23T09:29:00Z"/>
          <w:del w:id="75" w:author="R1" w:date="2022-04-01T10:28:00Z"/>
          <w:noProof/>
          <w:lang w:val="en-US"/>
        </w:rPr>
      </w:pPr>
      <w:ins w:id="76" w:author="Huawei" w:date="2022-03-23T09:29:00Z">
        <w:del w:id="77"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78" w:author="Huawei" w:date="2022-03-23T09:29:00Z"/>
          <w:del w:id="79" w:author="R1" w:date="2022-04-01T10:28:00Z"/>
          <w:noProof/>
          <w:lang w:val="en-US"/>
        </w:rPr>
      </w:pPr>
      <w:ins w:id="80" w:author="Huawei" w:date="2022-03-23T09:29:00Z">
        <w:del w:id="81"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2" w:author="Huawei" w:date="2022-03-23T09:29:00Z"/>
          <w:del w:id="83" w:author="R1" w:date="2022-04-01T10:28:00Z"/>
          <w:noProof/>
          <w:lang w:val="en-US"/>
        </w:rPr>
      </w:pPr>
      <w:ins w:id="84" w:author="Huawei" w:date="2022-03-23T09:29:00Z">
        <w:del w:id="85"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6" w:author="Huawei" w:date="2022-03-23T09:29:00Z"/>
          <w:del w:id="87" w:author="R1" w:date="2022-04-01T10:28:00Z"/>
          <w:noProof/>
          <w:lang w:val="en-US"/>
        </w:rPr>
      </w:pPr>
      <w:ins w:id="88" w:author="Huawei" w:date="2022-03-23T09:29:00Z">
        <w:del w:id="89"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0" w:author="Huawei" w:date="2022-03-23T09:29:00Z"/>
          <w:del w:id="91" w:author="R1" w:date="2022-04-01T10:28:00Z"/>
          <w:b/>
          <w:lang w:eastAsia="zh-CN"/>
        </w:rPr>
      </w:pPr>
      <w:ins w:id="92" w:author="Huawei" w:date="2022-03-23T09:29:00Z">
        <w:del w:id="93"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4" w:author="Huawei" w:date="2022-03-23T09:29:00Z"/>
          <w:del w:id="95" w:author="R1" w:date="2022-04-01T10:28:00Z"/>
          <w:lang w:eastAsia="zh-CN"/>
        </w:rPr>
      </w:pPr>
      <w:ins w:id="96" w:author="Huawei" w:date="2022-03-23T09:29:00Z">
        <w:del w:id="97"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98" w:author="Huawei" w:date="2022-03-23T09:29:00Z"/>
          <w:del w:id="99" w:author="R1" w:date="2022-04-01T10:28:00Z"/>
          <w:noProof/>
          <w:lang w:val="en-US"/>
        </w:rPr>
      </w:pPr>
      <w:ins w:id="100" w:author="Huawei" w:date="2022-03-23T09:29:00Z">
        <w:del w:id="101"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2" w:author="Huawei" w:date="2022-03-23T09:29:00Z"/>
          <w:del w:id="103" w:author="R1" w:date="2022-04-01T10:28:00Z"/>
          <w:noProof/>
          <w:lang w:val="en-US"/>
        </w:rPr>
      </w:pPr>
      <w:ins w:id="104" w:author="Huawei" w:date="2022-03-23T09:29:00Z">
        <w:del w:id="105"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6" w:author="Huawei" w:date="2022-03-23T09:29:00Z"/>
          <w:del w:id="107" w:author="R1" w:date="2022-04-01T10:28:00Z"/>
          <w:b/>
          <w:lang w:eastAsia="zh-CN"/>
        </w:rPr>
      </w:pPr>
      <w:ins w:id="108" w:author="Huawei" w:date="2022-03-23T09:29:00Z">
        <w:del w:id="109" w:author="R1" w:date="2022-04-01T10:28:00Z">
          <w:r w:rsidDel="00A0565B">
            <w:rPr>
              <w:b/>
              <w:lang w:eastAsia="zh-CN"/>
            </w:rPr>
            <w:delText>CAPIF-7</w:delText>
          </w:r>
        </w:del>
      </w:ins>
    </w:p>
    <w:p w14:paraId="1A1D025E" w14:textId="5630D913" w:rsidR="009F1B30" w:rsidDel="00A0565B" w:rsidRDefault="009F1B30" w:rsidP="009F1B30">
      <w:pPr>
        <w:ind w:left="284"/>
        <w:rPr>
          <w:ins w:id="110" w:author="Huawei" w:date="2022-03-23T09:29:00Z"/>
          <w:del w:id="111" w:author="R1" w:date="2022-04-01T10:28:00Z"/>
          <w:lang w:eastAsia="zh-CN"/>
        </w:rPr>
      </w:pPr>
      <w:ins w:id="112" w:author="Huawei" w:date="2022-03-23T09:29:00Z">
        <w:del w:id="113"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4" w:author="Huawei" w:date="2022-03-23T09:29:00Z"/>
          <w:del w:id="115" w:author="R1" w:date="2022-04-01T10:28:00Z"/>
          <w:lang w:eastAsia="zh-CN"/>
        </w:rPr>
      </w:pPr>
      <w:ins w:id="116" w:author="Huawei" w:date="2022-03-23T09:29:00Z">
        <w:del w:id="117"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18" w:author="Huawei" w:date="2022-03-23T09:29:00Z"/>
          <w:del w:id="119" w:author="R1" w:date="2022-04-01T10:28:00Z"/>
          <w:lang w:eastAsia="zh-CN"/>
        </w:rPr>
      </w:pPr>
      <w:ins w:id="120" w:author="Huawei" w:date="2022-03-23T09:29:00Z">
        <w:del w:id="121"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2" w:author="Huawei" w:date="2022-03-23T09:29:00Z"/>
          <w:del w:id="123" w:author="R1" w:date="2022-04-01T10:28:00Z"/>
          <w:noProof/>
          <w:lang w:val="en-US"/>
        </w:rPr>
      </w:pPr>
      <w:ins w:id="124" w:author="Huawei" w:date="2022-03-23T09:29:00Z">
        <w:del w:id="125"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6" w:author="Huawei" w:date="2022-03-23T09:29:00Z"/>
          <w:del w:id="127" w:author="R1" w:date="2022-04-01T10:28:00Z"/>
          <w:noProof/>
          <w:lang w:val="en-US"/>
        </w:rPr>
      </w:pPr>
      <w:ins w:id="128" w:author="Huawei" w:date="2022-03-23T09:29:00Z">
        <w:del w:id="129" w:author="R1" w:date="2022-04-01T10:28:00Z">
          <w:r w:rsidRPr="002B5242" w:rsidDel="00A0565B">
            <w:rPr>
              <w:noProof/>
              <w:lang w:val="en-US"/>
            </w:rPr>
            <w:lastRenderedPageBreak/>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0" w:author="Huawei" w:date="2022-03-23T09:29:00Z"/>
          <w:del w:id="131" w:author="R1" w:date="2022-04-01T10:28:00Z"/>
          <w:noProof/>
          <w:lang w:val="en-US"/>
        </w:rPr>
      </w:pPr>
      <w:ins w:id="132" w:author="Huawei" w:date="2022-03-23T09:29:00Z">
        <w:del w:id="133"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4" w:author="Huawei" w:date="2022-03-23T09:29:00Z"/>
          <w:del w:id="135" w:author="R1" w:date="2022-04-01T10:28:00Z"/>
          <w:noProof/>
          <w:lang w:val="en-US"/>
        </w:rPr>
      </w:pPr>
      <w:ins w:id="136" w:author="Huawei" w:date="2022-03-23T09:29:00Z">
        <w:del w:id="137"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38" w:author="Huawei" w:date="2022-03-23T09:29:00Z"/>
          <w:del w:id="139" w:author="R1" w:date="2022-04-01T10:28:00Z"/>
          <w:lang w:eastAsia="zh-CN"/>
        </w:rPr>
      </w:pPr>
      <w:ins w:id="140" w:author="Huawei" w:date="2022-03-23T09:29:00Z">
        <w:del w:id="141" w:author="R1" w:date="2022-04-01T10:28:00Z">
          <w:r w:rsidDel="00A0565B">
            <w:rPr>
              <w:lang w:eastAsia="zh-CN"/>
            </w:rPr>
            <w:delText>The only functionality which is not already considered by SA5 is onboarding and offboarding of API invokers.</w:delText>
          </w:r>
        </w:del>
      </w:ins>
    </w:p>
    <w:p w14:paraId="2E5ED6BF" w14:textId="7502B4EA" w:rsidR="006544E5" w:rsidDel="00FC5FCD" w:rsidRDefault="006544E5" w:rsidP="006544E5">
      <w:pPr>
        <w:pStyle w:val="Heading2"/>
        <w:rPr>
          <w:ins w:id="142" w:author="R1" w:date="2022-04-01T10:32:00Z"/>
          <w:del w:id="143" w:author="R2" w:date="2022-04-07T10:41:00Z"/>
        </w:rPr>
      </w:pPr>
      <w:ins w:id="144" w:author="R1" w:date="2022-04-01T10:32:00Z">
        <w:del w:id="145" w:author="R2" w:date="2022-04-07T10:41:00Z">
          <w:r w:rsidDel="00FC5FCD">
            <w:delText>7.x</w:delText>
          </w:r>
          <w:r w:rsidDel="00FC5FCD">
            <w:tab/>
            <w:delText>Potential s</w:delText>
          </w:r>
          <w:r w:rsidRPr="001973ED" w:rsidDel="00FC5FCD">
            <w:delText>olution</w:delText>
          </w:r>
          <w:r w:rsidDel="00FC5FCD">
            <w:delText>s</w:delText>
          </w:r>
          <w:r w:rsidRPr="001973ED" w:rsidDel="00FC5FCD">
            <w:delText xml:space="preserve"> for </w:delText>
          </w:r>
          <w:r w:rsidDel="00FC5FCD">
            <w:delText>n</w:delText>
          </w:r>
          <w:r w:rsidRPr="00B94894" w:rsidDel="00FC5FCD">
            <w:delText>etwork slice management capability exposure</w:delText>
          </w:r>
          <w:r w:rsidDel="00FC5FCD">
            <w:delText xml:space="preserve"> via CAPIF</w:delText>
          </w:r>
        </w:del>
      </w:ins>
    </w:p>
    <w:p w14:paraId="07613954" w14:textId="44151867" w:rsidR="006544E5" w:rsidDel="00FC5FCD" w:rsidRDefault="006544E5" w:rsidP="006544E5">
      <w:pPr>
        <w:pStyle w:val="Heading3"/>
        <w:rPr>
          <w:ins w:id="146" w:author="R1" w:date="2022-04-01T10:32:00Z"/>
          <w:del w:id="147" w:author="R2" w:date="2022-04-07T10:41:00Z"/>
          <w:lang w:eastAsia="zh-CN"/>
        </w:rPr>
      </w:pPr>
      <w:ins w:id="148" w:author="R1" w:date="2022-04-01T10:32:00Z">
        <w:del w:id="149" w:author="R2" w:date="2022-04-07T10:41:00Z">
          <w:r w:rsidDel="00FC5FCD">
            <w:rPr>
              <w:lang w:eastAsia="zh-CN"/>
            </w:rPr>
            <w:delText>7.x.1</w:delText>
          </w:r>
          <w:r w:rsidDel="00FC5FCD">
            <w:rPr>
              <w:lang w:eastAsia="zh-CN"/>
            </w:rPr>
            <w:tab/>
            <w:delText>Exposure via CAPIF alternative 1</w:delText>
          </w:r>
        </w:del>
      </w:ins>
    </w:p>
    <w:p w14:paraId="37E0FA1F" w14:textId="0543FFA7" w:rsidR="006544E5" w:rsidDel="00FC5FCD" w:rsidRDefault="006544E5" w:rsidP="006544E5">
      <w:pPr>
        <w:rPr>
          <w:ins w:id="150" w:author="R1" w:date="2022-04-01T10:32:00Z"/>
          <w:del w:id="151" w:author="R2" w:date="2022-04-07T10:41:00Z"/>
          <w:lang w:eastAsia="zh-CN"/>
        </w:rPr>
      </w:pPr>
      <w:ins w:id="152" w:author="R1" w:date="2022-04-01T10:32:00Z">
        <w:del w:id="153"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154" w:author="R1" w:date="2022-04-04T08:45:00Z">
        <w:del w:id="155" w:author="R2" w:date="2022-04-07T10:41:00Z">
          <w:r w:rsidR="003E3F89" w:rsidDel="00FC5FCD">
            <w:rPr>
              <w:lang w:eastAsia="zh-CN"/>
            </w:rPr>
            <w:delText>1</w:delText>
          </w:r>
        </w:del>
      </w:ins>
      <w:ins w:id="156" w:author="R1" w:date="2022-04-01T10:32:00Z">
        <w:del w:id="157" w:author="R2" w:date="2022-04-07T10:41:00Z">
          <w:r w:rsidDel="00FC5FCD">
            <w:rPr>
              <w:lang w:eastAsia="zh-CN"/>
            </w:rPr>
            <w:delText>].</w:delText>
          </w:r>
        </w:del>
      </w:ins>
    </w:p>
    <w:p w14:paraId="51A993E9" w14:textId="25D46457" w:rsidR="006756E6" w:rsidDel="00FC5FCD" w:rsidRDefault="004D24F6" w:rsidP="006C2056">
      <w:pPr>
        <w:jc w:val="center"/>
        <w:rPr>
          <w:del w:id="158" w:author="R2" w:date="2022-04-07T10:41:00Z"/>
          <w:lang w:eastAsia="zh-CN"/>
        </w:rPr>
      </w:pPr>
      <w:ins w:id="159" w:author="R1" w:date="2022-04-01T10:34:00Z">
        <w:del w:id="160" w:author="R2" w:date="2022-04-07T10:41:00Z">
          <w:r w:rsidDel="00FC5FCD">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del>
      </w:ins>
    </w:p>
    <w:p w14:paraId="77BB4BF4" w14:textId="63E5BA99" w:rsidR="004D24F6" w:rsidDel="00FC5FCD" w:rsidRDefault="004D24F6" w:rsidP="004D24F6">
      <w:pPr>
        <w:pStyle w:val="TH"/>
        <w:rPr>
          <w:ins w:id="161" w:author="R1" w:date="2022-04-01T10:35:00Z"/>
          <w:del w:id="162" w:author="R2" w:date="2022-04-07T10:41:00Z"/>
          <w:lang w:eastAsia="zh-CN"/>
        </w:rPr>
      </w:pPr>
      <w:ins w:id="163" w:author="R1" w:date="2022-04-01T10:35:00Z">
        <w:del w:id="164" w:author="R2" w:date="2022-04-07T10:41:00Z">
          <w:r w:rsidDel="00FC5FCD">
            <w:rPr>
              <w:lang w:eastAsia="zh-CN"/>
            </w:rPr>
            <w:delText>Figure 7.x.1-1: Exposure via CAPIF alternative 1</w:delText>
          </w:r>
        </w:del>
      </w:ins>
    </w:p>
    <w:p w14:paraId="675DC128" w14:textId="28BACC98" w:rsidR="004D24F6" w:rsidDel="00FC5FCD" w:rsidRDefault="004D24F6" w:rsidP="004D24F6">
      <w:pPr>
        <w:rPr>
          <w:ins w:id="165" w:author="R1" w:date="2022-04-01T10:35:00Z"/>
          <w:del w:id="166" w:author="R2" w:date="2022-04-07T10:41:00Z"/>
          <w:lang w:eastAsia="zh-CN"/>
        </w:rPr>
      </w:pPr>
      <w:ins w:id="167" w:author="R1" w:date="2022-04-01T10:35:00Z">
        <w:del w:id="168" w:author="R2" w:date="2022-04-07T10:41:00Z">
          <w:r w:rsidDel="00FC5FCD">
            <w:rPr>
              <w:lang w:eastAsia="zh-CN"/>
            </w:rPr>
            <w:delTex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delText>
          </w:r>
        </w:del>
      </w:ins>
    </w:p>
    <w:p w14:paraId="12C7FC91" w14:textId="558378C5" w:rsidR="004D24F6" w:rsidDel="00FC5FCD" w:rsidRDefault="004D24F6" w:rsidP="004D24F6">
      <w:pPr>
        <w:rPr>
          <w:ins w:id="169" w:author="R1" w:date="2022-04-01T10:35:00Z"/>
          <w:del w:id="170" w:author="R2" w:date="2022-04-07T10:41:00Z"/>
          <w:lang w:eastAsia="zh-CN"/>
        </w:rPr>
      </w:pPr>
      <w:ins w:id="171" w:author="R1" w:date="2022-04-01T10:35:00Z">
        <w:del w:id="172"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4D24F6" w:rsidDel="00FC5FCD" w14:paraId="28FD9DAF" w14:textId="1A52C699" w:rsidTr="006A57CF">
        <w:trPr>
          <w:ins w:id="173" w:author="R1" w:date="2022-04-01T10:35:00Z"/>
          <w:del w:id="174" w:author="R2" w:date="2022-04-07T10:41:00Z"/>
        </w:trPr>
        <w:tc>
          <w:tcPr>
            <w:tcW w:w="1175" w:type="dxa"/>
            <w:shd w:val="clear" w:color="auto" w:fill="F2F2F2" w:themeFill="background1" w:themeFillShade="F2"/>
          </w:tcPr>
          <w:p w14:paraId="1D3102C5" w14:textId="01FE64D7" w:rsidR="004D24F6" w:rsidRPr="00127709" w:rsidDel="00FC5FCD" w:rsidRDefault="004D24F6" w:rsidP="006A57CF">
            <w:pPr>
              <w:rPr>
                <w:ins w:id="175" w:author="R1" w:date="2022-04-01T10:35:00Z"/>
                <w:del w:id="176" w:author="R2" w:date="2022-04-07T10:41:00Z"/>
                <w:b/>
                <w:bCs/>
              </w:rPr>
            </w:pPr>
            <w:ins w:id="177" w:author="R1" w:date="2022-04-01T10:35:00Z">
              <w:del w:id="178" w:author="R2" w:date="2022-04-07T10:41:00Z">
                <w:r w:rsidDel="00FC5FCD">
                  <w:rPr>
                    <w:b/>
                    <w:bCs/>
                  </w:rPr>
                  <w:delText>Interface</w:delText>
                </w:r>
              </w:del>
            </w:ins>
          </w:p>
        </w:tc>
        <w:tc>
          <w:tcPr>
            <w:tcW w:w="4349" w:type="dxa"/>
            <w:shd w:val="clear" w:color="auto" w:fill="F2F2F2" w:themeFill="background1" w:themeFillShade="F2"/>
          </w:tcPr>
          <w:p w14:paraId="7C440CF7" w14:textId="7005E11B" w:rsidR="004D24F6" w:rsidRPr="00127709" w:rsidDel="00FC5FCD" w:rsidRDefault="004D24F6" w:rsidP="006A57CF">
            <w:pPr>
              <w:rPr>
                <w:ins w:id="179" w:author="R1" w:date="2022-04-01T10:35:00Z"/>
                <w:del w:id="180" w:author="R2" w:date="2022-04-07T10:41:00Z"/>
                <w:b/>
                <w:bCs/>
              </w:rPr>
            </w:pPr>
            <w:ins w:id="181" w:author="R1" w:date="2022-04-01T10:35:00Z">
              <w:del w:id="182"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59B251EC" w14:textId="0A592E52" w:rsidR="004D24F6" w:rsidRPr="00127709" w:rsidDel="00FC5FCD" w:rsidRDefault="004D24F6" w:rsidP="006A57CF">
            <w:pPr>
              <w:rPr>
                <w:ins w:id="183" w:author="R1" w:date="2022-04-01T10:35:00Z"/>
                <w:del w:id="184" w:author="R2" w:date="2022-04-07T10:41:00Z"/>
                <w:b/>
                <w:bCs/>
              </w:rPr>
            </w:pPr>
            <w:ins w:id="185" w:author="R1" w:date="2022-04-01T10:35:00Z">
              <w:del w:id="186" w:author="R2" w:date="2022-04-07T10:41:00Z">
                <w:r w:rsidDel="00FC5FCD">
                  <w:rPr>
                    <w:b/>
                    <w:bCs/>
                  </w:rPr>
                  <w:delText>S</w:delText>
                </w:r>
                <w:r w:rsidRPr="00127709" w:rsidDel="00FC5FCD">
                  <w:rPr>
                    <w:b/>
                    <w:bCs/>
                  </w:rPr>
                  <w:delText>upported by MnS</w:delText>
                </w:r>
              </w:del>
            </w:ins>
          </w:p>
        </w:tc>
      </w:tr>
      <w:tr w:rsidR="004D24F6" w:rsidRPr="007A51AB" w:rsidDel="00FC5FCD" w14:paraId="66B169C3" w14:textId="4B8FA07D" w:rsidTr="006A57CF">
        <w:trPr>
          <w:ins w:id="187" w:author="R1" w:date="2022-04-01T10:35:00Z"/>
          <w:del w:id="188" w:author="R2" w:date="2022-04-07T10:41:00Z"/>
        </w:trPr>
        <w:tc>
          <w:tcPr>
            <w:tcW w:w="1175" w:type="dxa"/>
          </w:tcPr>
          <w:p w14:paraId="2496F8F9" w14:textId="45CF390E" w:rsidR="004D24F6" w:rsidDel="00FC5FCD" w:rsidRDefault="004D24F6" w:rsidP="006A57CF">
            <w:pPr>
              <w:rPr>
                <w:ins w:id="189" w:author="R1" w:date="2022-04-01T10:35:00Z"/>
                <w:del w:id="190" w:author="R2" w:date="2022-04-07T10:41:00Z"/>
              </w:rPr>
            </w:pPr>
            <w:ins w:id="191" w:author="R1" w:date="2022-04-01T10:35:00Z">
              <w:del w:id="192" w:author="R2" w:date="2022-04-07T10:41:00Z">
                <w:r w:rsidDel="00FC5FCD">
                  <w:delText>MnS</w:delText>
                </w:r>
              </w:del>
            </w:ins>
          </w:p>
        </w:tc>
        <w:tc>
          <w:tcPr>
            <w:tcW w:w="4349" w:type="dxa"/>
          </w:tcPr>
          <w:p w14:paraId="4EDA3D5A" w14:textId="791FB2B5" w:rsidR="004D24F6" w:rsidRPr="00916028" w:rsidDel="00FC5FCD" w:rsidRDefault="004D24F6" w:rsidP="006A57CF">
            <w:pPr>
              <w:pStyle w:val="B1"/>
              <w:ind w:left="284"/>
              <w:rPr>
                <w:ins w:id="193" w:author="R1" w:date="2022-04-01T10:35:00Z"/>
                <w:del w:id="194" w:author="R2" w:date="2022-04-07T10:41:00Z"/>
              </w:rPr>
            </w:pPr>
            <w:ins w:id="195" w:author="R1" w:date="2022-04-01T10:35:00Z">
              <w:del w:id="196" w:author="R2" w:date="2022-04-07T10:41:00Z">
                <w:r w:rsidRPr="00916028" w:rsidDel="00FC5FCD">
                  <w:delText>-</w:delText>
                </w:r>
                <w:r w:rsidRPr="00916028" w:rsidDel="00FC5FCD">
                  <w:tab/>
                </w:r>
                <w:r w:rsidDel="00FC5FCD">
                  <w:delText>Fault management, File data reporting, Heartbeat, Performance management, Povisioning, Streaming.</w:delText>
                </w:r>
              </w:del>
            </w:ins>
          </w:p>
        </w:tc>
        <w:tc>
          <w:tcPr>
            <w:tcW w:w="4110" w:type="dxa"/>
          </w:tcPr>
          <w:p w14:paraId="257077D2" w14:textId="4D157754" w:rsidR="004D24F6" w:rsidRPr="00127709" w:rsidDel="00FC5FCD" w:rsidRDefault="004D24F6" w:rsidP="006A57CF">
            <w:pPr>
              <w:pStyle w:val="B1"/>
              <w:ind w:left="284"/>
              <w:rPr>
                <w:ins w:id="197" w:author="R1" w:date="2022-04-01T10:35:00Z"/>
                <w:del w:id="198" w:author="R2" w:date="2022-04-07T10:41:00Z"/>
              </w:rPr>
            </w:pPr>
            <w:ins w:id="199" w:author="R1" w:date="2022-04-01T10:35:00Z">
              <w:del w:id="200"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201" w:author="R1" w:date="2022-04-04T08:45:00Z">
              <w:del w:id="202" w:author="R2" w:date="2022-04-07T10:41:00Z">
                <w:r w:rsidR="003E3F89" w:rsidDel="00FC5FCD">
                  <w:rPr>
                    <w:noProof/>
                  </w:rPr>
                  <w:delText>x2</w:delText>
                </w:r>
              </w:del>
            </w:ins>
            <w:ins w:id="203" w:author="R1" w:date="2022-04-01T10:35:00Z">
              <w:del w:id="204" w:author="R2" w:date="2022-04-07T10:41:00Z">
                <w:r w:rsidDel="00FC5FCD">
                  <w:rPr>
                    <w:noProof/>
                  </w:rPr>
                  <w:delText>]</w:delText>
                </w:r>
              </w:del>
            </w:ins>
          </w:p>
        </w:tc>
      </w:tr>
    </w:tbl>
    <w:p w14:paraId="3F3339B4" w14:textId="2FA23EFA" w:rsidR="004D24F6" w:rsidDel="00FC5FCD" w:rsidRDefault="004D24F6" w:rsidP="004D24F6">
      <w:pPr>
        <w:pStyle w:val="Heading3"/>
        <w:rPr>
          <w:ins w:id="205" w:author="R1" w:date="2022-04-01T10:35:00Z"/>
          <w:del w:id="206" w:author="R2" w:date="2022-04-07T10:41:00Z"/>
          <w:lang w:eastAsia="zh-CN"/>
        </w:rPr>
      </w:pPr>
      <w:ins w:id="207" w:author="R1" w:date="2022-04-01T10:35:00Z">
        <w:del w:id="208" w:author="R2" w:date="2022-04-07T10:41:00Z">
          <w:r w:rsidDel="00FC5FCD">
            <w:rPr>
              <w:lang w:eastAsia="zh-CN"/>
            </w:rPr>
            <w:lastRenderedPageBreak/>
            <w:delText>7.x.2</w:delText>
          </w:r>
          <w:r w:rsidDel="00FC5FCD">
            <w:rPr>
              <w:lang w:eastAsia="zh-CN"/>
            </w:rPr>
            <w:tab/>
            <w:delText>Exposure via CAPIF alternative 2</w:delText>
          </w:r>
        </w:del>
      </w:ins>
    </w:p>
    <w:p w14:paraId="2B397C64" w14:textId="57CB61A3" w:rsidR="004D24F6" w:rsidDel="00FC5FCD" w:rsidRDefault="004D24F6" w:rsidP="004D24F6">
      <w:pPr>
        <w:rPr>
          <w:ins w:id="209" w:author="R1" w:date="2022-04-01T10:35:00Z"/>
          <w:del w:id="210" w:author="R2" w:date="2022-04-07T10:41:00Z"/>
          <w:lang w:eastAsia="zh-CN"/>
        </w:rPr>
      </w:pPr>
      <w:ins w:id="211" w:author="R1" w:date="2022-04-01T10:35:00Z">
        <w:del w:id="212"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213" w:author="R1" w:date="2022-04-04T08:45:00Z">
        <w:del w:id="214" w:author="R2" w:date="2022-04-07T10:41:00Z">
          <w:r w:rsidR="003E3F89" w:rsidDel="00FC5FCD">
            <w:rPr>
              <w:lang w:eastAsia="zh-CN"/>
            </w:rPr>
            <w:delText>1</w:delText>
          </w:r>
        </w:del>
      </w:ins>
      <w:ins w:id="215" w:author="R1" w:date="2022-04-01T10:35:00Z">
        <w:del w:id="216" w:author="R2" w:date="2022-04-07T10:41:00Z">
          <w:r w:rsidDel="00FC5FCD">
            <w:rPr>
              <w:lang w:eastAsia="zh-CN"/>
            </w:rPr>
            <w:delText>].</w:delText>
          </w:r>
        </w:del>
      </w:ins>
    </w:p>
    <w:p w14:paraId="49DE7F98" w14:textId="359D5956" w:rsidR="004D24F6" w:rsidDel="00FC5FCD" w:rsidRDefault="0075423A" w:rsidP="006C2056">
      <w:pPr>
        <w:jc w:val="center"/>
        <w:rPr>
          <w:del w:id="217" w:author="R2" w:date="2022-04-07T10:41:00Z"/>
          <w:lang w:eastAsia="zh-CN"/>
        </w:rPr>
      </w:pPr>
      <w:ins w:id="218" w:author="R1" w:date="2022-04-01T10:35:00Z">
        <w:del w:id="219" w:author="R2" w:date="2022-04-07T10:41:00Z">
          <w:r w:rsidDel="00FC5FCD">
            <w:rPr>
              <w:noProof/>
            </w:rPr>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del>
      </w:ins>
    </w:p>
    <w:p w14:paraId="724AF511" w14:textId="6C816649" w:rsidR="00E37EB8" w:rsidDel="00FC5FCD" w:rsidRDefault="00E37EB8" w:rsidP="00E37EB8">
      <w:pPr>
        <w:pStyle w:val="TH"/>
        <w:rPr>
          <w:ins w:id="220" w:author="R1" w:date="2022-04-01T10:36:00Z"/>
          <w:del w:id="221" w:author="R2" w:date="2022-04-07T10:41:00Z"/>
          <w:lang w:eastAsia="zh-CN"/>
        </w:rPr>
      </w:pPr>
      <w:ins w:id="222" w:author="R1" w:date="2022-04-01T10:36:00Z">
        <w:del w:id="223" w:author="R2" w:date="2022-04-07T10:41:00Z">
          <w:r w:rsidDel="00FC5FCD">
            <w:rPr>
              <w:lang w:eastAsia="zh-CN"/>
            </w:rPr>
            <w:delText>Figure 7.x.2-1: Exposure via CAPIF alternative 2</w:delText>
          </w:r>
        </w:del>
      </w:ins>
    </w:p>
    <w:p w14:paraId="40A8746D" w14:textId="1206C919" w:rsidR="00E37EB8" w:rsidDel="00FC5FCD" w:rsidRDefault="00E37EB8" w:rsidP="00E37EB8">
      <w:pPr>
        <w:rPr>
          <w:ins w:id="224" w:author="R1" w:date="2022-04-01T10:36:00Z"/>
          <w:del w:id="225" w:author="R2" w:date="2022-04-07T10:41:00Z"/>
          <w:lang w:eastAsia="zh-CN"/>
        </w:rPr>
      </w:pPr>
      <w:ins w:id="226" w:author="R1" w:date="2022-04-01T10:36:00Z">
        <w:del w:id="227" w:author="R2" w:date="2022-04-07T10:41:00Z">
          <w:r w:rsidDel="00FC5FCD">
            <w:rPr>
              <w:lang w:eastAsia="zh-CN"/>
            </w:rPr>
            <w:delTex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delText>
          </w:r>
        </w:del>
      </w:ins>
    </w:p>
    <w:p w14:paraId="19875F21" w14:textId="0310CB7E" w:rsidR="00E37EB8" w:rsidDel="00FC5FCD" w:rsidRDefault="00E37EB8" w:rsidP="00E37EB8">
      <w:pPr>
        <w:rPr>
          <w:ins w:id="228" w:author="R1" w:date="2022-04-01T10:36:00Z"/>
          <w:del w:id="229" w:author="R2" w:date="2022-04-07T10:41:00Z"/>
          <w:lang w:eastAsia="zh-CN"/>
        </w:rPr>
      </w:pPr>
      <w:ins w:id="230" w:author="R1" w:date="2022-04-01T10:36:00Z">
        <w:del w:id="231"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E37EB8" w:rsidDel="00FC5FCD" w14:paraId="1A679AA6" w14:textId="15BCD1AF" w:rsidTr="006A57CF">
        <w:trPr>
          <w:ins w:id="232" w:author="R1" w:date="2022-04-01T10:36:00Z"/>
          <w:del w:id="233" w:author="R2" w:date="2022-04-07T10:41:00Z"/>
        </w:trPr>
        <w:tc>
          <w:tcPr>
            <w:tcW w:w="1175" w:type="dxa"/>
            <w:shd w:val="clear" w:color="auto" w:fill="F2F2F2" w:themeFill="background1" w:themeFillShade="F2"/>
          </w:tcPr>
          <w:p w14:paraId="79592D2E" w14:textId="6B25F11E" w:rsidR="00E37EB8" w:rsidRPr="00127709" w:rsidDel="00FC5FCD" w:rsidRDefault="00E37EB8" w:rsidP="006A57CF">
            <w:pPr>
              <w:rPr>
                <w:ins w:id="234" w:author="R1" w:date="2022-04-01T10:36:00Z"/>
                <w:del w:id="235" w:author="R2" w:date="2022-04-07T10:41:00Z"/>
                <w:b/>
                <w:bCs/>
              </w:rPr>
            </w:pPr>
            <w:ins w:id="236" w:author="R1" w:date="2022-04-01T10:36:00Z">
              <w:del w:id="237" w:author="R2" w:date="2022-04-07T10:41:00Z">
                <w:r w:rsidDel="00FC5FCD">
                  <w:rPr>
                    <w:b/>
                    <w:bCs/>
                  </w:rPr>
                  <w:delText>Interface</w:delText>
                </w:r>
              </w:del>
            </w:ins>
          </w:p>
        </w:tc>
        <w:tc>
          <w:tcPr>
            <w:tcW w:w="4349" w:type="dxa"/>
            <w:shd w:val="clear" w:color="auto" w:fill="F2F2F2" w:themeFill="background1" w:themeFillShade="F2"/>
          </w:tcPr>
          <w:p w14:paraId="6D2746C1" w14:textId="37529396" w:rsidR="00E37EB8" w:rsidRPr="00127709" w:rsidDel="00FC5FCD" w:rsidRDefault="00E37EB8" w:rsidP="006A57CF">
            <w:pPr>
              <w:rPr>
                <w:ins w:id="238" w:author="R1" w:date="2022-04-01T10:36:00Z"/>
                <w:del w:id="239" w:author="R2" w:date="2022-04-07T10:41:00Z"/>
                <w:b/>
                <w:bCs/>
              </w:rPr>
            </w:pPr>
            <w:ins w:id="240" w:author="R1" w:date="2022-04-01T10:36:00Z">
              <w:del w:id="241"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16D23C7F" w14:textId="1E67F8B4" w:rsidR="00E37EB8" w:rsidRPr="00127709" w:rsidDel="00FC5FCD" w:rsidRDefault="00E37EB8" w:rsidP="006A57CF">
            <w:pPr>
              <w:rPr>
                <w:ins w:id="242" w:author="R1" w:date="2022-04-01T10:36:00Z"/>
                <w:del w:id="243" w:author="R2" w:date="2022-04-07T10:41:00Z"/>
                <w:b/>
                <w:bCs/>
              </w:rPr>
            </w:pPr>
            <w:ins w:id="244" w:author="R1" w:date="2022-04-01T10:36:00Z">
              <w:del w:id="245" w:author="R2" w:date="2022-04-07T10:41:00Z">
                <w:r w:rsidDel="00FC5FCD">
                  <w:rPr>
                    <w:b/>
                    <w:bCs/>
                  </w:rPr>
                  <w:delText>S</w:delText>
                </w:r>
                <w:r w:rsidRPr="00127709" w:rsidDel="00FC5FCD">
                  <w:rPr>
                    <w:b/>
                    <w:bCs/>
                  </w:rPr>
                  <w:delText>upported by MnS</w:delText>
                </w:r>
              </w:del>
            </w:ins>
          </w:p>
        </w:tc>
      </w:tr>
      <w:tr w:rsidR="00E37EB8" w:rsidRPr="007A51AB" w:rsidDel="00FC5FCD" w14:paraId="1DC4A518" w14:textId="23707468" w:rsidTr="006A57CF">
        <w:trPr>
          <w:ins w:id="246" w:author="R1" w:date="2022-04-01T10:36:00Z"/>
          <w:del w:id="247" w:author="R2" w:date="2022-04-07T10:41:00Z"/>
        </w:trPr>
        <w:tc>
          <w:tcPr>
            <w:tcW w:w="1175" w:type="dxa"/>
          </w:tcPr>
          <w:p w14:paraId="13A482DC" w14:textId="250DC07C" w:rsidR="00E37EB8" w:rsidDel="00FC5FCD" w:rsidRDefault="00E37EB8" w:rsidP="006A57CF">
            <w:pPr>
              <w:rPr>
                <w:ins w:id="248" w:author="R1" w:date="2022-04-01T10:36:00Z"/>
                <w:del w:id="249" w:author="R2" w:date="2022-04-07T10:41:00Z"/>
              </w:rPr>
            </w:pPr>
            <w:ins w:id="250" w:author="R1" w:date="2022-04-01T10:36:00Z">
              <w:del w:id="251" w:author="R2" w:date="2022-04-07T10:41:00Z">
                <w:r w:rsidDel="00FC5FCD">
                  <w:delText>CAPIF 1/1e</w:delText>
                </w:r>
              </w:del>
            </w:ins>
          </w:p>
        </w:tc>
        <w:tc>
          <w:tcPr>
            <w:tcW w:w="4349" w:type="dxa"/>
          </w:tcPr>
          <w:p w14:paraId="293D0060" w14:textId="26E3EF88" w:rsidR="00E37EB8" w:rsidRPr="00916028" w:rsidDel="00FC5FCD" w:rsidRDefault="00E37EB8" w:rsidP="006A57CF">
            <w:pPr>
              <w:pStyle w:val="B1"/>
              <w:ind w:left="284"/>
              <w:rPr>
                <w:ins w:id="252" w:author="R1" w:date="2022-04-01T10:36:00Z"/>
                <w:del w:id="253" w:author="R2" w:date="2022-04-07T10:41:00Z"/>
              </w:rPr>
            </w:pPr>
            <w:ins w:id="254" w:author="R1" w:date="2022-04-01T10:36:00Z">
              <w:del w:id="255" w:author="R2" w:date="2022-04-07T10:41:00Z">
                <w:r w:rsidRPr="00916028" w:rsidDel="00FC5FCD">
                  <w:delText>-</w:delText>
                </w:r>
                <w:r w:rsidRPr="00916028" w:rsidDel="00FC5FCD">
                  <w:tab/>
                </w:r>
                <w:r w:rsidDel="00FC5FCD">
                  <w:delText>CAPIF_Discover_Service_API</w:delText>
                </w:r>
              </w:del>
            </w:ins>
          </w:p>
          <w:p w14:paraId="24441D2C" w14:textId="79196378" w:rsidR="00E37EB8" w:rsidRPr="00916028" w:rsidDel="00FC5FCD" w:rsidRDefault="00E37EB8" w:rsidP="006A57CF">
            <w:pPr>
              <w:pStyle w:val="B1"/>
              <w:ind w:left="284"/>
              <w:rPr>
                <w:ins w:id="256" w:author="R1" w:date="2022-04-01T10:36:00Z"/>
                <w:del w:id="257" w:author="R2" w:date="2022-04-07T10:41:00Z"/>
              </w:rPr>
            </w:pPr>
            <w:ins w:id="258" w:author="R1" w:date="2022-04-01T10:36:00Z">
              <w:del w:id="259" w:author="R2" w:date="2022-04-07T10:41:00Z">
                <w:r w:rsidRPr="00916028" w:rsidDel="00FC5FCD">
                  <w:delText>-</w:delText>
                </w:r>
                <w:r w:rsidRPr="00916028" w:rsidDel="00FC5FCD">
                  <w:tab/>
                </w:r>
                <w:r w:rsidDel="00FC5FCD">
                  <w:delText>CAPIF_Events_API</w:delText>
                </w:r>
              </w:del>
            </w:ins>
          </w:p>
          <w:p w14:paraId="641FE099" w14:textId="3B0B3804" w:rsidR="00E37EB8" w:rsidRPr="00916028" w:rsidDel="00FC5FCD" w:rsidRDefault="00E37EB8" w:rsidP="006A57CF">
            <w:pPr>
              <w:pStyle w:val="B1"/>
              <w:ind w:left="284"/>
              <w:rPr>
                <w:ins w:id="260" w:author="R1" w:date="2022-04-01T10:36:00Z"/>
                <w:del w:id="261" w:author="R2" w:date="2022-04-07T10:41:00Z"/>
              </w:rPr>
            </w:pPr>
            <w:ins w:id="262" w:author="R1" w:date="2022-04-01T10:36:00Z">
              <w:del w:id="263" w:author="R2" w:date="2022-04-07T10:41:00Z">
                <w:r w:rsidRPr="00916028" w:rsidDel="00FC5FCD">
                  <w:delText>-</w:delText>
                </w:r>
                <w:r w:rsidRPr="00916028" w:rsidDel="00FC5FCD">
                  <w:tab/>
                  <w:delText>CAPIF_API_Invoker_Management_API</w:delText>
                </w:r>
              </w:del>
            </w:ins>
          </w:p>
          <w:p w14:paraId="35F82F97" w14:textId="591DA927" w:rsidR="00E37EB8" w:rsidRPr="00916028" w:rsidDel="00FC5FCD" w:rsidRDefault="00E37EB8" w:rsidP="006A57CF">
            <w:pPr>
              <w:pStyle w:val="B1"/>
              <w:ind w:left="284"/>
              <w:rPr>
                <w:ins w:id="264" w:author="R1" w:date="2022-04-01T10:36:00Z"/>
                <w:del w:id="265" w:author="R2" w:date="2022-04-07T10:41:00Z"/>
              </w:rPr>
            </w:pPr>
            <w:ins w:id="266" w:author="R1" w:date="2022-04-01T10:36:00Z">
              <w:del w:id="267" w:author="R2" w:date="2022-04-07T10:41:00Z">
                <w:r w:rsidRPr="00916028" w:rsidDel="00FC5FCD">
                  <w:delText>-</w:delText>
                </w:r>
                <w:r w:rsidRPr="00916028" w:rsidDel="00FC5FCD">
                  <w:tab/>
                </w:r>
                <w:r w:rsidDel="00FC5FCD">
                  <w:delText>CAPIF_Security_API</w:delText>
                </w:r>
              </w:del>
            </w:ins>
          </w:p>
          <w:p w14:paraId="0D467DD0" w14:textId="3FDB9732" w:rsidR="00E37EB8" w:rsidRPr="00916028" w:rsidDel="00FC5FCD" w:rsidRDefault="00E37EB8" w:rsidP="006A57CF">
            <w:pPr>
              <w:pStyle w:val="B1"/>
              <w:ind w:left="284"/>
              <w:rPr>
                <w:ins w:id="268" w:author="R1" w:date="2022-04-01T10:36:00Z"/>
                <w:del w:id="269" w:author="R2" w:date="2022-04-07T10:41:00Z"/>
              </w:rPr>
            </w:pPr>
            <w:ins w:id="270" w:author="R1" w:date="2022-04-01T10:36:00Z">
              <w:del w:id="27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45552C0" w14:textId="08D6DF8F" w:rsidR="00E37EB8" w:rsidDel="00FC5FCD" w:rsidRDefault="00E37EB8" w:rsidP="006A57CF">
            <w:pPr>
              <w:pStyle w:val="B1"/>
              <w:ind w:left="284"/>
              <w:rPr>
                <w:ins w:id="272" w:author="R1" w:date="2022-04-01T10:36:00Z"/>
                <w:del w:id="273" w:author="R2" w:date="2022-04-07T10:41:00Z"/>
              </w:rPr>
            </w:pPr>
            <w:ins w:id="274" w:author="R1" w:date="2022-04-01T10:36:00Z">
              <w:del w:id="275"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276" w:author="R1" w:date="2022-04-04T08:48:00Z">
              <w:del w:id="277" w:author="R2" w:date="2022-04-07T10:41:00Z">
                <w:r w:rsidR="0073729E" w:rsidDel="00FC5FCD">
                  <w:delText>x4</w:delText>
                </w:r>
              </w:del>
            </w:ins>
            <w:ins w:id="278" w:author="R1" w:date="2022-04-01T10:36:00Z">
              <w:del w:id="279"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280" w:author="R1" w:date="2022-04-04T08:47:00Z">
              <w:del w:id="281" w:author="R2" w:date="2022-04-07T10:41:00Z">
                <w:r w:rsidR="0073729E" w:rsidDel="00FC5FCD">
                  <w:delText>x3</w:delText>
                </w:r>
              </w:del>
            </w:ins>
            <w:ins w:id="282" w:author="R1" w:date="2022-04-01T10:36:00Z">
              <w:del w:id="283"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284" w:author="R1" w:date="2022-04-04T08:46:00Z">
              <w:del w:id="285" w:author="R2" w:date="2022-04-07T10:41:00Z">
                <w:r w:rsidR="003E3F89" w:rsidDel="00FC5FCD">
                  <w:delText>x2</w:delText>
                </w:r>
              </w:del>
            </w:ins>
            <w:ins w:id="286" w:author="R1" w:date="2022-04-01T10:36:00Z">
              <w:del w:id="287" w:author="R2" w:date="2022-04-07T10:41:00Z">
                <w:r w:rsidDel="00FC5FCD">
                  <w:delText xml:space="preserve">] </w:delText>
                </w:r>
              </w:del>
            </w:ins>
          </w:p>
          <w:p w14:paraId="385486D0" w14:textId="598376C6" w:rsidR="00E37EB8" w:rsidRPr="00916028" w:rsidDel="00FC5FCD" w:rsidRDefault="00E37EB8" w:rsidP="006A57CF">
            <w:pPr>
              <w:pStyle w:val="B1"/>
              <w:ind w:left="284"/>
              <w:rPr>
                <w:ins w:id="288" w:author="R1" w:date="2022-04-01T10:36:00Z"/>
                <w:del w:id="289" w:author="R2" w:date="2022-04-07T10:41:00Z"/>
              </w:rPr>
            </w:pPr>
            <w:ins w:id="290" w:author="R1" w:date="2022-04-01T10:36:00Z">
              <w:del w:id="291"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E37EB8" w:rsidRPr="007A51AB" w:rsidDel="00FC5FCD" w14:paraId="59D3DFCD" w14:textId="71493BFA" w:rsidTr="006A57CF">
        <w:trPr>
          <w:ins w:id="292" w:author="R1" w:date="2022-04-01T10:36:00Z"/>
          <w:del w:id="293" w:author="R2" w:date="2022-04-07T10:41:00Z"/>
        </w:trPr>
        <w:tc>
          <w:tcPr>
            <w:tcW w:w="1175" w:type="dxa"/>
          </w:tcPr>
          <w:p w14:paraId="1BFE40CB" w14:textId="0CC62748" w:rsidR="00E37EB8" w:rsidDel="00FC5FCD" w:rsidRDefault="00E37EB8" w:rsidP="006A57CF">
            <w:pPr>
              <w:rPr>
                <w:ins w:id="294" w:author="R1" w:date="2022-04-01T10:36:00Z"/>
                <w:del w:id="295" w:author="R2" w:date="2022-04-07T10:41:00Z"/>
              </w:rPr>
            </w:pPr>
            <w:ins w:id="296" w:author="R1" w:date="2022-04-01T10:36:00Z">
              <w:del w:id="297" w:author="R2" w:date="2022-04-07T10:41:00Z">
                <w:r w:rsidDel="00FC5FCD">
                  <w:delText>CAPIF 2/2e</w:delText>
                </w:r>
              </w:del>
            </w:ins>
          </w:p>
        </w:tc>
        <w:tc>
          <w:tcPr>
            <w:tcW w:w="4349" w:type="dxa"/>
          </w:tcPr>
          <w:p w14:paraId="040872A2" w14:textId="5B3A361B" w:rsidR="00E37EB8" w:rsidRPr="00916028" w:rsidDel="00FC5FCD" w:rsidRDefault="00E37EB8" w:rsidP="006A57CF">
            <w:pPr>
              <w:pStyle w:val="B1"/>
              <w:ind w:left="284"/>
              <w:rPr>
                <w:ins w:id="298" w:author="R1" w:date="2022-04-01T10:36:00Z"/>
                <w:del w:id="299" w:author="R2" w:date="2022-04-07T10:41:00Z"/>
              </w:rPr>
            </w:pPr>
            <w:ins w:id="300" w:author="R1" w:date="2022-04-01T10:36:00Z">
              <w:del w:id="301"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53225DE2" w14:textId="33092459" w:rsidR="00E37EB8" w:rsidRPr="00916028" w:rsidDel="00FC5FCD" w:rsidRDefault="00E37EB8" w:rsidP="006A57CF">
            <w:pPr>
              <w:pStyle w:val="B1"/>
              <w:ind w:left="284"/>
              <w:rPr>
                <w:ins w:id="302" w:author="R1" w:date="2022-04-01T10:36:00Z"/>
                <w:del w:id="303" w:author="R2" w:date="2022-04-07T10:41:00Z"/>
              </w:rPr>
            </w:pPr>
            <w:ins w:id="304" w:author="R1" w:date="2022-04-01T10:36:00Z">
              <w:del w:id="305"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6878874F" w14:textId="050D995E" w:rsidR="00E37EB8" w:rsidDel="00FC5FCD" w:rsidRDefault="00E37EB8" w:rsidP="006A57CF">
            <w:pPr>
              <w:pStyle w:val="B1"/>
              <w:ind w:left="284"/>
              <w:rPr>
                <w:ins w:id="306" w:author="R1" w:date="2022-04-01T10:36:00Z"/>
                <w:del w:id="307" w:author="R2" w:date="2022-04-07T10:41:00Z"/>
                <w:noProof/>
              </w:rPr>
            </w:pPr>
            <w:ins w:id="308" w:author="R1" w:date="2022-04-01T10:36:00Z">
              <w:del w:id="309"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310" w:author="R1" w:date="2022-04-04T08:43:00Z">
              <w:del w:id="311" w:author="R2" w:date="2022-04-07T10:41:00Z">
                <w:r w:rsidR="003E3F89" w:rsidDel="00FC5FCD">
                  <w:rPr>
                    <w:noProof/>
                  </w:rPr>
                  <w:delText>11</w:delText>
                </w:r>
              </w:del>
            </w:ins>
            <w:ins w:id="312" w:author="R1" w:date="2022-04-01T10:36:00Z">
              <w:del w:id="313" w:author="R2" w:date="2022-04-07T10:41:00Z">
                <w:r w:rsidDel="00FC5FCD">
                  <w:rPr>
                    <w:noProof/>
                  </w:rPr>
                  <w:delText xml:space="preserve">] clause 4.9 </w:delText>
                </w:r>
                <w:r w:rsidDel="00FC5FCD">
                  <w:rPr>
                    <w:noProof/>
                  </w:rPr>
                  <w:br/>
                </w:r>
              </w:del>
            </w:ins>
          </w:p>
          <w:p w14:paraId="72EBC43A" w14:textId="463EC646" w:rsidR="00E37EB8" w:rsidRPr="00916028" w:rsidDel="00FC5FCD" w:rsidRDefault="00E37EB8" w:rsidP="006A57CF">
            <w:pPr>
              <w:pStyle w:val="B1"/>
              <w:ind w:left="284"/>
              <w:rPr>
                <w:ins w:id="314" w:author="R1" w:date="2022-04-01T10:36:00Z"/>
                <w:del w:id="315" w:author="R2" w:date="2022-04-07T10:41:00Z"/>
              </w:rPr>
            </w:pPr>
            <w:ins w:id="316" w:author="R1" w:date="2022-04-01T10:36:00Z">
              <w:del w:id="317"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318" w:author="R1" w:date="2022-04-04T08:46:00Z">
              <w:del w:id="319" w:author="R2" w:date="2022-04-07T10:41:00Z">
                <w:r w:rsidR="003E3F89" w:rsidDel="00FC5FCD">
                  <w:rPr>
                    <w:noProof/>
                  </w:rPr>
                  <w:delText>x2</w:delText>
                </w:r>
              </w:del>
            </w:ins>
            <w:ins w:id="320" w:author="R1" w:date="2022-04-01T10:36:00Z">
              <w:del w:id="321" w:author="R2" w:date="2022-04-07T10:41:00Z">
                <w:r w:rsidDel="00FC5FCD">
                  <w:rPr>
                    <w:noProof/>
                  </w:rPr>
                  <w:delText>]</w:delText>
                </w:r>
              </w:del>
            </w:ins>
          </w:p>
        </w:tc>
      </w:tr>
      <w:tr w:rsidR="00E37EB8" w:rsidRPr="007A51AB" w:rsidDel="00FC5FCD" w14:paraId="14CC9595" w14:textId="1989BCCD" w:rsidTr="006A57CF">
        <w:trPr>
          <w:ins w:id="322" w:author="R1" w:date="2022-04-01T10:36:00Z"/>
          <w:del w:id="323" w:author="R2" w:date="2022-04-07T10:41:00Z"/>
        </w:trPr>
        <w:tc>
          <w:tcPr>
            <w:tcW w:w="1175" w:type="dxa"/>
          </w:tcPr>
          <w:p w14:paraId="303DA9B2" w14:textId="7DDF96C1" w:rsidR="00E37EB8" w:rsidDel="00FC5FCD" w:rsidRDefault="00E37EB8" w:rsidP="006A57CF">
            <w:pPr>
              <w:rPr>
                <w:ins w:id="324" w:author="R1" w:date="2022-04-01T10:36:00Z"/>
                <w:del w:id="325" w:author="R2" w:date="2022-04-07T10:41:00Z"/>
              </w:rPr>
            </w:pPr>
            <w:ins w:id="326" w:author="R1" w:date="2022-04-01T10:36:00Z">
              <w:del w:id="327" w:author="R2" w:date="2022-04-07T10:41:00Z">
                <w:r w:rsidDel="00FC5FCD">
                  <w:delText>CAPIF 3</w:delText>
                </w:r>
              </w:del>
            </w:ins>
          </w:p>
        </w:tc>
        <w:tc>
          <w:tcPr>
            <w:tcW w:w="4349" w:type="dxa"/>
          </w:tcPr>
          <w:p w14:paraId="48A3CC8F" w14:textId="1C0BB9A2" w:rsidR="00E37EB8" w:rsidRPr="00916028" w:rsidDel="00FC5FCD" w:rsidRDefault="00E37EB8" w:rsidP="006A57CF">
            <w:pPr>
              <w:pStyle w:val="B1"/>
              <w:ind w:left="284"/>
              <w:rPr>
                <w:ins w:id="328" w:author="R1" w:date="2022-04-01T10:36:00Z"/>
                <w:del w:id="329" w:author="R2" w:date="2022-04-07T10:41:00Z"/>
              </w:rPr>
            </w:pPr>
            <w:ins w:id="330" w:author="R1" w:date="2022-04-01T10:36:00Z">
              <w:del w:id="331" w:author="R2" w:date="2022-04-07T10:41:00Z">
                <w:r w:rsidRPr="00916028" w:rsidDel="00FC5FCD">
                  <w:delText>-</w:delText>
                </w:r>
                <w:r w:rsidRPr="00916028" w:rsidDel="00FC5FCD">
                  <w:tab/>
                </w:r>
                <w:r w:rsidDel="00FC5FCD">
                  <w:delText>CAPIF_Events_API</w:delText>
                </w:r>
              </w:del>
            </w:ins>
          </w:p>
          <w:p w14:paraId="4EEB5AF2" w14:textId="51A2F082" w:rsidR="00E37EB8" w:rsidRPr="00916028" w:rsidDel="00FC5FCD" w:rsidRDefault="00E37EB8" w:rsidP="006A57CF">
            <w:pPr>
              <w:pStyle w:val="B1"/>
              <w:ind w:left="284"/>
              <w:rPr>
                <w:ins w:id="332" w:author="R1" w:date="2022-04-01T10:36:00Z"/>
                <w:del w:id="333" w:author="R2" w:date="2022-04-07T10:41:00Z"/>
              </w:rPr>
            </w:pPr>
            <w:ins w:id="334" w:author="R1" w:date="2022-04-01T10:36:00Z">
              <w:del w:id="335" w:author="R2" w:date="2022-04-07T10:41:00Z">
                <w:r w:rsidRPr="00916028" w:rsidDel="00FC5FCD">
                  <w:delText>-</w:delText>
                </w:r>
                <w:r w:rsidRPr="00916028" w:rsidDel="00FC5FCD">
                  <w:tab/>
                </w:r>
                <w:r w:rsidDel="00FC5FCD">
                  <w:delText>CAPIF_Security_API</w:delText>
                </w:r>
                <w:r w:rsidRPr="00916028" w:rsidDel="00FC5FCD">
                  <w:delText xml:space="preserve"> </w:delText>
                </w:r>
              </w:del>
            </w:ins>
          </w:p>
          <w:p w14:paraId="360CDD51" w14:textId="367BEBD4" w:rsidR="00E37EB8" w:rsidRPr="00916028" w:rsidDel="00FC5FCD" w:rsidRDefault="00E37EB8" w:rsidP="006A57CF">
            <w:pPr>
              <w:pStyle w:val="B1"/>
              <w:ind w:left="284"/>
              <w:rPr>
                <w:ins w:id="336" w:author="R1" w:date="2022-04-01T10:36:00Z"/>
                <w:del w:id="337" w:author="R2" w:date="2022-04-07T10:41:00Z"/>
              </w:rPr>
            </w:pPr>
            <w:ins w:id="338" w:author="R1" w:date="2022-04-01T10:36:00Z">
              <w:del w:id="339" w:author="R2" w:date="2022-04-07T10:41:00Z">
                <w:r w:rsidRPr="00916028" w:rsidDel="00FC5FCD">
                  <w:lastRenderedPageBreak/>
                  <w:delText>-</w:delText>
                </w:r>
                <w:r w:rsidRPr="00916028" w:rsidDel="00FC5FCD">
                  <w:tab/>
                </w:r>
                <w:r w:rsidDel="00FC5FCD">
                  <w:delText>CAPIF_Logging_API_Invocation_API</w:delText>
                </w:r>
                <w:r w:rsidRPr="00916028" w:rsidDel="00FC5FCD">
                  <w:delText xml:space="preserve"> </w:delText>
                </w:r>
              </w:del>
            </w:ins>
          </w:p>
          <w:p w14:paraId="26933961" w14:textId="656385E8" w:rsidR="00E37EB8" w:rsidRPr="00916028" w:rsidDel="00FC5FCD" w:rsidRDefault="00E37EB8" w:rsidP="006A57CF">
            <w:pPr>
              <w:pStyle w:val="B1"/>
              <w:ind w:left="284"/>
              <w:rPr>
                <w:ins w:id="340" w:author="R1" w:date="2022-04-01T10:36:00Z"/>
                <w:del w:id="341" w:author="R2" w:date="2022-04-07T10:41:00Z"/>
              </w:rPr>
            </w:pPr>
            <w:ins w:id="342" w:author="R1" w:date="2022-04-01T10:36:00Z">
              <w:del w:id="343" w:author="R2" w:date="2022-04-07T10:41:00Z">
                <w:r w:rsidRPr="00916028" w:rsidDel="00FC5FCD">
                  <w:delText>-</w:delText>
                </w:r>
                <w:r w:rsidRPr="00916028" w:rsidDel="00FC5FCD">
                  <w:tab/>
                </w:r>
                <w:r w:rsidDel="00FC5FCD">
                  <w:delText>CAPIF_Access_Control_Policy_API</w:delText>
                </w:r>
              </w:del>
            </w:ins>
          </w:p>
          <w:p w14:paraId="790D069E" w14:textId="3BF647A3" w:rsidR="00E37EB8" w:rsidDel="00FC5FCD" w:rsidRDefault="00E37EB8" w:rsidP="006A57CF">
            <w:pPr>
              <w:pStyle w:val="B1"/>
              <w:ind w:left="284"/>
              <w:rPr>
                <w:ins w:id="344" w:author="R1" w:date="2022-04-01T10:36:00Z"/>
                <w:del w:id="345" w:author="R2" w:date="2022-04-07T10:41:00Z"/>
              </w:rPr>
            </w:pPr>
            <w:ins w:id="346" w:author="R1" w:date="2022-04-01T10:36:00Z">
              <w:del w:id="347" w:author="R2" w:date="2022-04-07T10:41:00Z">
                <w:r w:rsidRPr="00916028" w:rsidDel="00FC5FCD">
                  <w:delText>-</w:delText>
                </w:r>
                <w:r w:rsidRPr="00916028" w:rsidDel="00FC5FCD">
                  <w:tab/>
                </w:r>
                <w:r w:rsidDel="00FC5FCD">
                  <w:delText>CAPIF_Routing_Info_API</w:delText>
                </w:r>
              </w:del>
            </w:ins>
          </w:p>
          <w:p w14:paraId="03C3C713" w14:textId="169EA2D0" w:rsidR="00E37EB8" w:rsidRPr="00916028" w:rsidDel="00FC5FCD" w:rsidRDefault="00E37EB8" w:rsidP="006A57CF">
            <w:pPr>
              <w:pStyle w:val="NormalWeb"/>
              <w:spacing w:after="180"/>
              <w:rPr>
                <w:ins w:id="348" w:author="R1" w:date="2022-04-01T10:36:00Z"/>
                <w:del w:id="349" w:author="R2" w:date="2022-04-07T10:41:00Z"/>
              </w:rPr>
            </w:pPr>
            <w:ins w:id="350" w:author="R1" w:date="2022-04-01T10:36:00Z">
              <w:del w:id="351" w:author="R2" w:date="2022-04-07T10:41:00Z">
                <w:r w:rsidRPr="00916028" w:rsidDel="00FC5FCD">
                  <w:tab/>
                </w:r>
                <w:r w:rsidRPr="00916028" w:rsidDel="00FC5FCD">
                  <w:rPr>
                    <w:sz w:val="20"/>
                    <w:szCs w:val="20"/>
                  </w:rPr>
                  <w:delText>Specified in TS 29.222 [1</w:delText>
                </w:r>
                <w:r w:rsidDel="00FC5FCD">
                  <w:rPr>
                    <w:sz w:val="20"/>
                    <w:szCs w:val="20"/>
                  </w:rPr>
                  <w:delText>1</w:delText>
                </w:r>
                <w:r w:rsidRPr="00916028" w:rsidDel="00FC5FCD">
                  <w:rPr>
                    <w:sz w:val="20"/>
                    <w:szCs w:val="20"/>
                  </w:rPr>
                  <w:delText>]</w:delText>
                </w:r>
              </w:del>
            </w:ins>
          </w:p>
          <w:p w14:paraId="08B8D822" w14:textId="3A768495" w:rsidR="00E37EB8" w:rsidRPr="00916028" w:rsidDel="00FC5FCD" w:rsidRDefault="00E37EB8" w:rsidP="006A57CF">
            <w:pPr>
              <w:pStyle w:val="B1"/>
              <w:ind w:left="284"/>
              <w:rPr>
                <w:ins w:id="352" w:author="R1" w:date="2022-04-01T10:36:00Z"/>
                <w:del w:id="353" w:author="R2" w:date="2022-04-07T10:41:00Z"/>
              </w:rPr>
            </w:pPr>
            <w:ins w:id="354" w:author="R1" w:date="2022-04-01T10:36:00Z">
              <w:del w:id="355" w:author="R2" w:date="2022-04-07T10:41:00Z">
                <w:r w:rsidRPr="00916028" w:rsidDel="00FC5FCD">
                  <w:delText>-</w:delText>
                </w:r>
                <w:r w:rsidRPr="00916028" w:rsidDel="00FC5FCD">
                  <w:tab/>
                  <w:delText>Nchf_ConvergedCharging</w:delText>
                </w:r>
                <w:r w:rsidRPr="00916028" w:rsidDel="00FC5FCD">
                  <w:br/>
                  <w:delText>Specified in TS</w:delText>
                </w:r>
                <w:r w:rsidRPr="00F11FE7" w:rsidDel="00FC5FCD">
                  <w:rPr>
                    <w:noProof/>
                  </w:rPr>
                  <w:delText> </w:delText>
                </w:r>
                <w:r w:rsidRPr="00916028" w:rsidDel="00FC5FCD">
                  <w:delText>32.254</w:delText>
                </w:r>
                <w:r w:rsidRPr="00F11FE7" w:rsidDel="00FC5FCD">
                  <w:rPr>
                    <w:noProof/>
                  </w:rPr>
                  <w:delText> </w:delText>
                </w:r>
                <w:r w:rsidRPr="00916028" w:rsidDel="00FC5FCD">
                  <w:delText>[1</w:delText>
                </w:r>
                <w:r w:rsidDel="00FC5FCD">
                  <w:delText>3</w:delText>
                </w:r>
                <w:r w:rsidRPr="00916028" w:rsidDel="00FC5FCD">
                  <w:delText>]</w:delText>
                </w:r>
              </w:del>
            </w:ins>
          </w:p>
        </w:tc>
        <w:tc>
          <w:tcPr>
            <w:tcW w:w="4110" w:type="dxa"/>
          </w:tcPr>
          <w:p w14:paraId="3648349E" w14:textId="511CA138" w:rsidR="00E37EB8" w:rsidDel="00FC5FCD" w:rsidRDefault="00E37EB8" w:rsidP="006A57CF">
            <w:pPr>
              <w:pStyle w:val="B1"/>
              <w:ind w:left="284"/>
              <w:rPr>
                <w:ins w:id="356" w:author="R1" w:date="2022-04-01T10:36:00Z"/>
                <w:del w:id="357" w:author="R2" w:date="2022-04-07T10:41:00Z"/>
              </w:rPr>
            </w:pPr>
            <w:ins w:id="358" w:author="R1" w:date="2022-04-01T10:36:00Z">
              <w:del w:id="359" w:author="R2" w:date="2022-04-07T10:41:00Z">
                <w:r w:rsidDel="00FC5FCD">
                  <w:lastRenderedPageBreak/>
                  <w:delText>-</w:delText>
                </w:r>
                <w:r w:rsidRPr="00916028" w:rsidDel="00FC5FCD">
                  <w:tab/>
                  <w:delText xml:space="preserve">Access control for an </w:delText>
                </w:r>
                <w:r w:rsidRPr="00F11FE7" w:rsidDel="00FC5FCD">
                  <w:rPr>
                    <w:noProof/>
                  </w:rPr>
                  <w:delText>MnS consumers</w:delText>
                </w:r>
                <w:r w:rsidDel="00FC5FCD">
                  <w:rPr>
                    <w:noProof/>
                  </w:rPr>
                  <w:delText xml:space="preserve"> by an</w:delText>
                </w:r>
                <w:r w:rsidDel="00FC5FCD">
                  <w:delText xml:space="preserve"> MnS producer is not specified</w:delText>
                </w:r>
              </w:del>
            </w:ins>
          </w:p>
          <w:p w14:paraId="0B1767F2" w14:textId="5D769BA3" w:rsidR="00E37EB8" w:rsidDel="00FC5FCD" w:rsidRDefault="00E37EB8" w:rsidP="006A57CF">
            <w:pPr>
              <w:pStyle w:val="B1"/>
              <w:ind w:left="284"/>
              <w:rPr>
                <w:ins w:id="360" w:author="R1" w:date="2022-04-01T10:36:00Z"/>
                <w:del w:id="361" w:author="R2" w:date="2022-04-07T10:41:00Z"/>
              </w:rPr>
            </w:pPr>
            <w:ins w:id="362" w:author="R1" w:date="2022-04-01T10:36:00Z">
              <w:del w:id="363" w:author="R2" w:date="2022-04-07T10:41:00Z">
                <w:r w:rsidDel="00FC5FCD">
                  <w:lastRenderedPageBreak/>
                  <w:delText>-</w:delText>
                </w:r>
                <w:r w:rsidRPr="00916028" w:rsidDel="00FC5FCD">
                  <w:tab/>
                  <w:delText xml:space="preserve">Routing of an </w:delText>
                </w:r>
                <w:r w:rsidRPr="00F11FE7" w:rsidDel="00FC5FCD">
                  <w:rPr>
                    <w:noProof/>
                  </w:rPr>
                  <w:delText>MnS consumers</w:delText>
                </w:r>
                <w:r w:rsidDel="00FC5FCD">
                  <w:rPr>
                    <w:noProof/>
                  </w:rPr>
                  <w:delText xml:space="preserve"> request by an</w:delText>
                </w:r>
                <w:r w:rsidDel="00FC5FCD">
                  <w:delText xml:space="preserve"> MnS producer is not specified</w:delText>
                </w:r>
              </w:del>
            </w:ins>
          </w:p>
          <w:p w14:paraId="1BFB5A86" w14:textId="005A0BF7" w:rsidR="00E37EB8" w:rsidRPr="00916028" w:rsidDel="00FC5FCD" w:rsidRDefault="00E37EB8" w:rsidP="006A57CF">
            <w:pPr>
              <w:pStyle w:val="B1"/>
              <w:ind w:left="284"/>
              <w:rPr>
                <w:ins w:id="364" w:author="R1" w:date="2022-04-01T10:36:00Z"/>
                <w:del w:id="365" w:author="R2" w:date="2022-04-07T10:41:00Z"/>
              </w:rPr>
            </w:pPr>
            <w:ins w:id="366" w:author="R1" w:date="2022-04-01T10:36:00Z">
              <w:del w:id="367" w:author="R2" w:date="2022-04-07T10:41:00Z">
                <w:r w:rsidRPr="00916028" w:rsidDel="00FC5FCD">
                  <w:delText>-</w:delText>
                </w:r>
                <w:r w:rsidRPr="00916028" w:rsidDel="00FC5FCD">
                  <w:tab/>
                  <w:delText>Nchf_ConvergedCharging</w:delText>
                </w:r>
                <w:r w:rsidRPr="00916028" w:rsidDel="00FC5FCD">
                  <w:br/>
                </w:r>
                <w:r w:rsidDel="00FC5FCD">
                  <w:delText>Specified in TS</w:delText>
                </w:r>
                <w:r w:rsidRPr="0068588D" w:rsidDel="00FC5FCD">
                  <w:delText> </w:delText>
                </w:r>
                <w:r w:rsidDel="00FC5FCD">
                  <w:delText>28.201</w:delText>
                </w:r>
                <w:r w:rsidRPr="0068588D" w:rsidDel="00FC5FCD">
                  <w:delText> </w:delText>
                </w:r>
                <w:r w:rsidDel="00FC5FCD">
                  <w:delText>[</w:delText>
                </w:r>
              </w:del>
            </w:ins>
            <w:ins w:id="368" w:author="R1" w:date="2022-04-04T08:49:00Z">
              <w:del w:id="369" w:author="R2" w:date="2022-04-07T10:41:00Z">
                <w:r w:rsidR="0073729E" w:rsidDel="00FC5FCD">
                  <w:delText>x5</w:delText>
                </w:r>
              </w:del>
            </w:ins>
            <w:ins w:id="370" w:author="R1" w:date="2022-04-01T10:36:00Z">
              <w:del w:id="371" w:author="R2" w:date="2022-04-07T10:41:00Z">
                <w:r w:rsidDel="00FC5FCD">
                  <w:delText>] and TS</w:delText>
                </w:r>
                <w:r w:rsidRPr="0068588D" w:rsidDel="00FC5FCD">
                  <w:delText> </w:delText>
                </w:r>
                <w:r w:rsidDel="00FC5FCD">
                  <w:delText>28.202</w:delText>
                </w:r>
                <w:r w:rsidRPr="0068588D" w:rsidDel="00FC5FCD">
                  <w:delText> </w:delText>
                </w:r>
                <w:r w:rsidDel="00FC5FCD">
                  <w:delText>[</w:delText>
                </w:r>
              </w:del>
            </w:ins>
            <w:ins w:id="372" w:author="R1" w:date="2022-04-04T08:44:00Z">
              <w:del w:id="373" w:author="R2" w:date="2022-04-07T10:41:00Z">
                <w:r w:rsidR="003E3F89" w:rsidDel="00FC5FCD">
                  <w:delText>5</w:delText>
                </w:r>
              </w:del>
            </w:ins>
            <w:ins w:id="374" w:author="R1" w:date="2022-04-01T10:36:00Z">
              <w:del w:id="375" w:author="R2" w:date="2022-04-07T10:41:00Z">
                <w:r w:rsidDel="00FC5FCD">
                  <w:delText>]</w:delText>
                </w:r>
              </w:del>
            </w:ins>
          </w:p>
        </w:tc>
      </w:tr>
      <w:tr w:rsidR="00E37EB8" w:rsidRPr="007A51AB" w:rsidDel="00FC5FCD" w14:paraId="257E2EAF" w14:textId="5B9A2489" w:rsidTr="006A57CF">
        <w:trPr>
          <w:ins w:id="376" w:author="R1" w:date="2022-04-01T10:36:00Z"/>
          <w:del w:id="377" w:author="R2" w:date="2022-04-07T10:41:00Z"/>
        </w:trPr>
        <w:tc>
          <w:tcPr>
            <w:tcW w:w="1175" w:type="dxa"/>
          </w:tcPr>
          <w:p w14:paraId="079332E0" w14:textId="7139323B" w:rsidR="00E37EB8" w:rsidDel="00FC5FCD" w:rsidRDefault="00E37EB8" w:rsidP="006A57CF">
            <w:pPr>
              <w:rPr>
                <w:ins w:id="378" w:author="R1" w:date="2022-04-01T10:36:00Z"/>
                <w:del w:id="379" w:author="R2" w:date="2022-04-07T10:41:00Z"/>
              </w:rPr>
            </w:pPr>
            <w:ins w:id="380" w:author="R1" w:date="2022-04-01T10:36:00Z">
              <w:del w:id="381" w:author="R2" w:date="2022-04-07T10:41:00Z">
                <w:r w:rsidDel="00FC5FCD">
                  <w:lastRenderedPageBreak/>
                  <w:delText>CAPIF 4</w:delText>
                </w:r>
              </w:del>
            </w:ins>
          </w:p>
        </w:tc>
        <w:tc>
          <w:tcPr>
            <w:tcW w:w="4349" w:type="dxa"/>
          </w:tcPr>
          <w:p w14:paraId="35136244" w14:textId="47D31D10" w:rsidR="00E37EB8" w:rsidDel="00FC5FCD" w:rsidRDefault="00E37EB8" w:rsidP="006A57CF">
            <w:pPr>
              <w:pStyle w:val="B1"/>
              <w:rPr>
                <w:ins w:id="382" w:author="R1" w:date="2022-04-01T10:36:00Z"/>
                <w:del w:id="383" w:author="R2" w:date="2022-04-07T10:41:00Z"/>
              </w:rPr>
            </w:pPr>
            <w:ins w:id="384" w:author="R1" w:date="2022-04-01T10:36:00Z">
              <w:del w:id="385" w:author="R2" w:date="2022-04-07T10:41:00Z">
                <w:r w:rsidRPr="00916028" w:rsidDel="00FC5FCD">
                  <w:delText>-</w:delText>
                </w:r>
                <w:r w:rsidRPr="00916028" w:rsidDel="00FC5FCD">
                  <w:tab/>
                </w:r>
                <w:r w:rsidDel="00FC5FCD">
                  <w:delText>CAPIF_Events_API</w:delText>
                </w:r>
              </w:del>
            </w:ins>
          </w:p>
          <w:p w14:paraId="43AD8898" w14:textId="474A4757" w:rsidR="00E37EB8" w:rsidRPr="00916028" w:rsidDel="00FC5FCD" w:rsidRDefault="00E37EB8" w:rsidP="006A57CF">
            <w:pPr>
              <w:pStyle w:val="B1"/>
              <w:rPr>
                <w:ins w:id="386" w:author="R1" w:date="2022-04-01T10:36:00Z"/>
                <w:del w:id="387" w:author="R2" w:date="2022-04-07T10:41:00Z"/>
              </w:rPr>
            </w:pPr>
            <w:ins w:id="388" w:author="R1" w:date="2022-04-01T10:36:00Z">
              <w:del w:id="389" w:author="R2" w:date="2022-04-07T10:41:00Z">
                <w:r w:rsidRPr="00916028" w:rsidDel="00FC5FCD">
                  <w:delText>-</w:delText>
                </w:r>
                <w:r w:rsidRPr="00916028" w:rsidDel="00FC5FCD">
                  <w:tab/>
                </w:r>
                <w:r w:rsidDel="00FC5FCD">
                  <w:delText>CAPIF_Publish_Service_API</w:delText>
                </w:r>
                <w:r w:rsidRPr="00916028" w:rsidDel="00FC5FCD">
                  <w:delText xml:space="preserve"> </w:delText>
                </w:r>
              </w:del>
            </w:ins>
          </w:p>
          <w:p w14:paraId="735E0A67" w14:textId="74AFEFC2" w:rsidR="00E37EB8" w:rsidRPr="00916028" w:rsidDel="00FC5FCD" w:rsidRDefault="00E37EB8" w:rsidP="006A57CF">
            <w:pPr>
              <w:pStyle w:val="B1"/>
              <w:ind w:left="284"/>
              <w:rPr>
                <w:ins w:id="390" w:author="R1" w:date="2022-04-01T10:36:00Z"/>
                <w:del w:id="391" w:author="R2" w:date="2022-04-07T10:41:00Z"/>
              </w:rPr>
            </w:pPr>
            <w:ins w:id="392" w:author="R1" w:date="2022-04-01T10:36:00Z">
              <w:del w:id="39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79C213CA" w14:textId="3BE1AC42" w:rsidR="00E37EB8" w:rsidRPr="00916028" w:rsidDel="00FC5FCD" w:rsidRDefault="00E37EB8" w:rsidP="006A57CF">
            <w:pPr>
              <w:pStyle w:val="B1"/>
              <w:ind w:left="284"/>
              <w:rPr>
                <w:ins w:id="394" w:author="R1" w:date="2022-04-01T10:36:00Z"/>
                <w:del w:id="395" w:author="R2" w:date="2022-04-07T10:41:00Z"/>
              </w:rPr>
            </w:pPr>
            <w:ins w:id="396" w:author="R1" w:date="2022-04-01T10:36:00Z">
              <w:del w:id="397" w:author="R2" w:date="2022-04-07T10:41:00Z">
                <w:r w:rsidDel="00FC5FCD">
                  <w:delText>-</w:delText>
                </w:r>
                <w:r w:rsidRPr="00916028" w:rsidDel="00FC5FCD">
                  <w:tab/>
                  <w:delText xml:space="preserve">Registration of </w:delText>
                </w:r>
                <w:r w:rsidDel="00FC5FCD">
                  <w:delText>MnS by an MnS producer</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398" w:author="R1" w:date="2022-04-04T08:48:00Z">
              <w:del w:id="399" w:author="R2" w:date="2022-04-07T10:41:00Z">
                <w:r w:rsidR="0073729E" w:rsidDel="00FC5FCD">
                  <w:delText>x4</w:delText>
                </w:r>
              </w:del>
            </w:ins>
            <w:ins w:id="400" w:author="R1" w:date="2022-04-01T10:36:00Z">
              <w:del w:id="401" w:author="R2" w:date="2022-04-07T10:41:00Z">
                <w:r w:rsidDel="00FC5FCD">
                  <w:delText>] and TS</w:delText>
                </w:r>
                <w:r w:rsidRPr="0068588D" w:rsidDel="00FC5FCD">
                  <w:delText> </w:delText>
                </w:r>
                <w:r w:rsidDel="00FC5FCD">
                  <w:delText>28.623</w:delText>
                </w:r>
                <w:r w:rsidRPr="0068588D" w:rsidDel="00FC5FCD">
                  <w:delText> </w:delText>
                </w:r>
                <w:r w:rsidDel="00FC5FCD">
                  <w:delText>[</w:delText>
                </w:r>
              </w:del>
            </w:ins>
            <w:ins w:id="402" w:author="R1" w:date="2022-04-04T08:47:00Z">
              <w:del w:id="403" w:author="R2" w:date="2022-04-07T10:41:00Z">
                <w:r w:rsidR="0073729E" w:rsidDel="00FC5FCD">
                  <w:delText>x3</w:delText>
                </w:r>
              </w:del>
            </w:ins>
            <w:ins w:id="404" w:author="R1" w:date="2022-04-01T10:36:00Z">
              <w:del w:id="405" w:author="R2" w:date="2022-04-07T10:41:00Z">
                <w:r w:rsidDel="00FC5FCD">
                  <w:delText xml:space="preserve">] </w:delText>
                </w:r>
              </w:del>
            </w:ins>
          </w:p>
        </w:tc>
      </w:tr>
      <w:tr w:rsidR="00E37EB8" w:rsidRPr="007A51AB" w:rsidDel="00FC5FCD" w14:paraId="22B5ED7D" w14:textId="75FBAED9" w:rsidTr="006A57CF">
        <w:trPr>
          <w:ins w:id="406" w:author="R1" w:date="2022-04-01T10:36:00Z"/>
          <w:del w:id="407" w:author="R2" w:date="2022-04-07T10:41:00Z"/>
        </w:trPr>
        <w:tc>
          <w:tcPr>
            <w:tcW w:w="1175" w:type="dxa"/>
          </w:tcPr>
          <w:p w14:paraId="74D1C49D" w14:textId="006CC607" w:rsidR="00E37EB8" w:rsidDel="00FC5FCD" w:rsidRDefault="00E37EB8" w:rsidP="006A57CF">
            <w:pPr>
              <w:rPr>
                <w:ins w:id="408" w:author="R1" w:date="2022-04-01T10:36:00Z"/>
                <w:del w:id="409" w:author="R2" w:date="2022-04-07T10:41:00Z"/>
              </w:rPr>
            </w:pPr>
            <w:ins w:id="410" w:author="R1" w:date="2022-04-01T10:36:00Z">
              <w:del w:id="411" w:author="R2" w:date="2022-04-07T10:41:00Z">
                <w:r w:rsidDel="00FC5FCD">
                  <w:delText>CAPIF 5</w:delText>
                </w:r>
              </w:del>
            </w:ins>
          </w:p>
        </w:tc>
        <w:tc>
          <w:tcPr>
            <w:tcW w:w="4349" w:type="dxa"/>
          </w:tcPr>
          <w:p w14:paraId="2E70C175" w14:textId="7934C986" w:rsidR="00E37EB8" w:rsidRPr="00916028" w:rsidDel="00FC5FCD" w:rsidRDefault="00E37EB8" w:rsidP="006A57CF">
            <w:pPr>
              <w:pStyle w:val="B1"/>
              <w:rPr>
                <w:ins w:id="412" w:author="R1" w:date="2022-04-01T10:36:00Z"/>
                <w:del w:id="413" w:author="R2" w:date="2022-04-07T10:41:00Z"/>
              </w:rPr>
            </w:pPr>
            <w:ins w:id="414" w:author="R1" w:date="2022-04-01T10:36:00Z">
              <w:del w:id="415" w:author="R2" w:date="2022-04-07T10:41:00Z">
                <w:r w:rsidRPr="00916028" w:rsidDel="00FC5FCD">
                  <w:delText>-</w:delText>
                </w:r>
                <w:r w:rsidRPr="00916028" w:rsidDel="00FC5FCD">
                  <w:tab/>
                </w:r>
                <w:r w:rsidDel="00FC5FCD">
                  <w:delText>CAPIF_Events_API</w:delText>
                </w:r>
              </w:del>
            </w:ins>
          </w:p>
          <w:p w14:paraId="36BA7A40" w14:textId="67553BE4" w:rsidR="00E37EB8" w:rsidRPr="00916028" w:rsidDel="00FC5FCD" w:rsidRDefault="00E37EB8" w:rsidP="006A57CF">
            <w:pPr>
              <w:pStyle w:val="B1"/>
              <w:rPr>
                <w:ins w:id="416" w:author="R1" w:date="2022-04-01T10:36:00Z"/>
                <w:del w:id="417" w:author="R2" w:date="2022-04-07T10:41:00Z"/>
              </w:rPr>
            </w:pPr>
            <w:ins w:id="418" w:author="R1" w:date="2022-04-01T10:36:00Z">
              <w:del w:id="419" w:author="R2" w:date="2022-04-07T10:41:00Z">
                <w:r w:rsidRPr="00916028" w:rsidDel="00FC5FCD">
                  <w:delText>-</w:delText>
                </w:r>
                <w:r w:rsidRPr="00916028" w:rsidDel="00FC5FCD">
                  <w:tab/>
                </w:r>
                <w:r w:rsidDel="00FC5FCD">
                  <w:delText>CAPIF_Monitoring_API</w:delText>
                </w:r>
                <w:r w:rsidRPr="00916028" w:rsidDel="00FC5FCD">
                  <w:delText xml:space="preserve"> </w:delText>
                </w:r>
              </w:del>
            </w:ins>
          </w:p>
          <w:p w14:paraId="2AF0AD70" w14:textId="7671CC4C" w:rsidR="00E37EB8" w:rsidRPr="00916028" w:rsidDel="00FC5FCD" w:rsidRDefault="00E37EB8" w:rsidP="006A57CF">
            <w:pPr>
              <w:pStyle w:val="B1"/>
              <w:rPr>
                <w:ins w:id="420" w:author="R1" w:date="2022-04-01T10:36:00Z"/>
                <w:del w:id="421" w:author="R2" w:date="2022-04-07T10:41:00Z"/>
              </w:rPr>
            </w:pPr>
            <w:ins w:id="422" w:author="R1" w:date="2022-04-01T10:36:00Z">
              <w:del w:id="423" w:author="R2" w:date="2022-04-07T10:41:00Z">
                <w:r w:rsidRPr="00916028" w:rsidDel="00FC5FCD">
                  <w:delText>-</w:delText>
                </w:r>
                <w:r w:rsidRPr="00916028" w:rsidDel="00FC5FCD">
                  <w:tab/>
                </w:r>
                <w:r w:rsidDel="00FC5FCD">
                  <w:delText>CAPIF_Auditing_API</w:delText>
                </w:r>
                <w:r w:rsidRPr="00916028" w:rsidDel="00FC5FCD">
                  <w:delText xml:space="preserve"> </w:delText>
                </w:r>
              </w:del>
            </w:ins>
          </w:p>
          <w:p w14:paraId="6E3A6066" w14:textId="42A9034E" w:rsidR="00E37EB8" w:rsidRPr="00916028" w:rsidDel="00FC5FCD" w:rsidRDefault="00E37EB8" w:rsidP="006A57CF">
            <w:pPr>
              <w:pStyle w:val="B1"/>
              <w:rPr>
                <w:ins w:id="424" w:author="R1" w:date="2022-04-01T10:36:00Z"/>
                <w:del w:id="425" w:author="R2" w:date="2022-04-07T10:41:00Z"/>
              </w:rPr>
            </w:pPr>
            <w:ins w:id="426" w:author="R1" w:date="2022-04-01T10:36:00Z">
              <w:del w:id="427" w:author="R2" w:date="2022-04-07T10:41:00Z">
                <w:r w:rsidRPr="00916028" w:rsidDel="00FC5FCD">
                  <w:delText>-</w:delText>
                </w:r>
                <w:r w:rsidRPr="00916028" w:rsidDel="00FC5FCD">
                  <w:tab/>
                </w:r>
                <w:r w:rsidDel="00FC5FCD">
                  <w:delText>CAPIF_API_Provider_Management_API</w:delText>
                </w:r>
              </w:del>
            </w:ins>
          </w:p>
          <w:p w14:paraId="50912A88" w14:textId="6731529A" w:rsidR="00E37EB8" w:rsidRPr="00916028" w:rsidDel="00FC5FCD" w:rsidRDefault="00E37EB8" w:rsidP="006A57CF">
            <w:pPr>
              <w:pStyle w:val="B1"/>
              <w:ind w:left="284"/>
              <w:rPr>
                <w:ins w:id="428" w:author="R1" w:date="2022-04-01T10:36:00Z"/>
                <w:del w:id="429" w:author="R2" w:date="2022-04-07T10:41:00Z"/>
              </w:rPr>
            </w:pPr>
            <w:ins w:id="430" w:author="R1" w:date="2022-04-01T10:36:00Z">
              <w:del w:id="43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C197873" w14:textId="46CA30B2" w:rsidR="00E37EB8" w:rsidRPr="00916028" w:rsidDel="00FC5FCD" w:rsidRDefault="00E37EB8" w:rsidP="006A57CF">
            <w:pPr>
              <w:pStyle w:val="B1"/>
              <w:ind w:left="284"/>
              <w:rPr>
                <w:ins w:id="432" w:author="R1" w:date="2022-04-01T10:36:00Z"/>
                <w:del w:id="433" w:author="R2" w:date="2022-04-07T10:41:00Z"/>
              </w:rPr>
            </w:pPr>
            <w:ins w:id="434" w:author="R1" w:date="2022-04-01T10:36:00Z">
              <w:del w:id="435" w:author="R2" w:date="2022-04-07T10:41:00Z">
                <w:r w:rsidDel="00FC5FCD">
                  <w:delText>-</w:delText>
                </w:r>
                <w:r w:rsidRPr="00916028" w:rsidDel="00FC5FCD">
                  <w:tab/>
                  <w:delText>Management of MnS consumers is not specified</w:delText>
                </w:r>
              </w:del>
            </w:ins>
          </w:p>
          <w:p w14:paraId="282EB3D6" w14:textId="69B59400" w:rsidR="00E37EB8" w:rsidRPr="00916028" w:rsidDel="00FC5FCD" w:rsidRDefault="00E37EB8" w:rsidP="006A57CF">
            <w:pPr>
              <w:pStyle w:val="B1"/>
              <w:ind w:left="284"/>
              <w:rPr>
                <w:ins w:id="436" w:author="R1" w:date="2022-04-01T10:36:00Z"/>
                <w:del w:id="437" w:author="R2" w:date="2022-04-07T10:41:00Z"/>
              </w:rPr>
            </w:pPr>
            <w:ins w:id="438" w:author="R1" w:date="2022-04-01T10:36:00Z">
              <w:del w:id="439" w:author="R2" w:date="2022-04-07T10:41:00Z">
                <w:r w:rsidRPr="00916028" w:rsidDel="00FC5FCD">
                  <w:delText>-</w:delText>
                </w:r>
                <w:r w:rsidRPr="00916028" w:rsidDel="00FC5FCD">
                  <w:tab/>
                  <w:delText>Auditing of the MnS producer is not specified</w:delText>
                </w:r>
              </w:del>
            </w:ins>
          </w:p>
        </w:tc>
      </w:tr>
    </w:tbl>
    <w:p w14:paraId="38649898" w14:textId="7CEC021B" w:rsidR="00E37EB8" w:rsidDel="00FC5FCD" w:rsidRDefault="00E37EB8" w:rsidP="00E37EB8">
      <w:pPr>
        <w:pStyle w:val="Heading3"/>
        <w:rPr>
          <w:ins w:id="440" w:author="R1" w:date="2022-04-01T10:36:00Z"/>
          <w:del w:id="441" w:author="R2" w:date="2022-04-07T10:41:00Z"/>
          <w:lang w:eastAsia="zh-CN"/>
        </w:rPr>
      </w:pPr>
      <w:ins w:id="442" w:author="R1" w:date="2022-04-01T10:36:00Z">
        <w:del w:id="443" w:author="R2" w:date="2022-04-07T10:41:00Z">
          <w:r w:rsidDel="00FC5FCD">
            <w:rPr>
              <w:lang w:eastAsia="zh-CN"/>
            </w:rPr>
            <w:delText>7.x.3</w:delText>
          </w:r>
          <w:r w:rsidDel="00FC5FCD">
            <w:rPr>
              <w:lang w:eastAsia="zh-CN"/>
            </w:rPr>
            <w:tab/>
            <w:delText>Exposure via CAPIF alternative 3</w:delText>
          </w:r>
        </w:del>
      </w:ins>
    </w:p>
    <w:p w14:paraId="063EE44D" w14:textId="031AAE72" w:rsidR="00E37EB8" w:rsidDel="00FC5FCD" w:rsidRDefault="00E37EB8" w:rsidP="00E37EB8">
      <w:pPr>
        <w:rPr>
          <w:ins w:id="444" w:author="R1" w:date="2022-04-01T10:36:00Z"/>
          <w:del w:id="445" w:author="R2" w:date="2022-04-07T10:41:00Z"/>
          <w:lang w:eastAsia="zh-CN"/>
        </w:rPr>
      </w:pPr>
      <w:ins w:id="446" w:author="R1" w:date="2022-04-01T10:36:00Z">
        <w:del w:id="447"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448" w:author="R1" w:date="2022-04-04T08:45:00Z">
        <w:del w:id="449" w:author="R2" w:date="2022-04-07T10:41:00Z">
          <w:r w:rsidR="003E3F89" w:rsidDel="00FC5FCD">
            <w:rPr>
              <w:lang w:eastAsia="zh-CN"/>
            </w:rPr>
            <w:delText>1</w:delText>
          </w:r>
        </w:del>
      </w:ins>
      <w:ins w:id="450" w:author="R1" w:date="2022-04-01T10:36:00Z">
        <w:del w:id="451" w:author="R2" w:date="2022-04-07T10:41:00Z">
          <w:r w:rsidDel="00FC5FCD">
            <w:rPr>
              <w:lang w:eastAsia="zh-CN"/>
            </w:rPr>
            <w:delText>].</w:delText>
          </w:r>
        </w:del>
      </w:ins>
    </w:p>
    <w:p w14:paraId="5206EEF0" w14:textId="1A49803A" w:rsidR="0075423A" w:rsidDel="00FC5FCD" w:rsidRDefault="00BD58EE" w:rsidP="006C2056">
      <w:pPr>
        <w:jc w:val="center"/>
        <w:rPr>
          <w:del w:id="452" w:author="R2" w:date="2022-04-07T10:41:00Z"/>
          <w:lang w:eastAsia="zh-CN"/>
        </w:rPr>
      </w:pPr>
      <w:ins w:id="453" w:author="R1" w:date="2022-04-01T10:36:00Z">
        <w:del w:id="454" w:author="R2" w:date="2022-04-07T10:41:00Z">
          <w:r w:rsidDel="00FC5FCD">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del>
      </w:ins>
    </w:p>
    <w:p w14:paraId="5F1452BA" w14:textId="08B200FB" w:rsidR="00BD58EE" w:rsidDel="00FC5FCD" w:rsidRDefault="00BD58EE" w:rsidP="00BD58EE">
      <w:pPr>
        <w:pStyle w:val="TH"/>
        <w:rPr>
          <w:ins w:id="455" w:author="R1" w:date="2022-04-01T10:36:00Z"/>
          <w:del w:id="456" w:author="R2" w:date="2022-04-07T10:41:00Z"/>
          <w:lang w:eastAsia="zh-CN"/>
        </w:rPr>
      </w:pPr>
      <w:ins w:id="457" w:author="R1" w:date="2022-04-01T10:36:00Z">
        <w:del w:id="458" w:author="R2" w:date="2022-04-07T10:41:00Z">
          <w:r w:rsidDel="00FC5FCD">
            <w:rPr>
              <w:lang w:eastAsia="zh-CN"/>
            </w:rPr>
            <w:delText>Figure 7.x.3-1: Exposure via CAPIF alternative 3</w:delText>
          </w:r>
        </w:del>
      </w:ins>
    </w:p>
    <w:p w14:paraId="29B68E93" w14:textId="71187F07" w:rsidR="00BD58EE" w:rsidDel="00FC5FCD" w:rsidRDefault="00BD58EE" w:rsidP="00BD58EE">
      <w:pPr>
        <w:rPr>
          <w:ins w:id="459" w:author="R1" w:date="2022-04-01T10:36:00Z"/>
          <w:del w:id="460" w:author="R2" w:date="2022-04-07T10:41:00Z"/>
          <w:lang w:eastAsia="zh-CN"/>
        </w:rPr>
      </w:pPr>
      <w:ins w:id="461" w:author="R1" w:date="2022-04-01T10:36:00Z">
        <w:del w:id="462" w:author="R2" w:date="2022-04-07T10:41:00Z">
          <w:r w:rsidDel="00FC5FCD">
            <w:rPr>
              <w:lang w:eastAsia="zh-CN"/>
            </w:rPr>
            <w:delTex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delText>
          </w:r>
        </w:del>
      </w:ins>
    </w:p>
    <w:p w14:paraId="5B88718C" w14:textId="25A63FC2" w:rsidR="00BD58EE" w:rsidDel="00FC5FCD" w:rsidRDefault="00BD58EE" w:rsidP="00BD58EE">
      <w:pPr>
        <w:rPr>
          <w:ins w:id="463" w:author="R1" w:date="2022-04-01T10:37:00Z"/>
          <w:del w:id="464" w:author="R2" w:date="2022-04-07T10:41:00Z"/>
          <w:lang w:eastAsia="zh-CN"/>
        </w:rPr>
      </w:pPr>
      <w:ins w:id="465" w:author="R1" w:date="2022-04-01T10:36:00Z">
        <w:del w:id="466"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BD58EE" w:rsidDel="00FC5FCD" w14:paraId="21B7AA46" w14:textId="27227DAC" w:rsidTr="006A57CF">
        <w:trPr>
          <w:ins w:id="467" w:author="R1" w:date="2022-04-01T10:36:00Z"/>
          <w:del w:id="468" w:author="R2" w:date="2022-04-07T10:41:00Z"/>
        </w:trPr>
        <w:tc>
          <w:tcPr>
            <w:tcW w:w="1175" w:type="dxa"/>
            <w:shd w:val="clear" w:color="auto" w:fill="F2F2F2" w:themeFill="background1" w:themeFillShade="F2"/>
          </w:tcPr>
          <w:p w14:paraId="1C78E107" w14:textId="7AFC7AEB" w:rsidR="00BD58EE" w:rsidRPr="00127709" w:rsidDel="00FC5FCD" w:rsidRDefault="00BD58EE" w:rsidP="006A57CF">
            <w:pPr>
              <w:rPr>
                <w:ins w:id="469" w:author="R1" w:date="2022-04-01T10:36:00Z"/>
                <w:del w:id="470" w:author="R2" w:date="2022-04-07T10:41:00Z"/>
                <w:b/>
                <w:bCs/>
              </w:rPr>
            </w:pPr>
            <w:ins w:id="471" w:author="R1" w:date="2022-04-01T10:36:00Z">
              <w:del w:id="472" w:author="R2" w:date="2022-04-07T10:41:00Z">
                <w:r w:rsidDel="00FC5FCD">
                  <w:rPr>
                    <w:b/>
                    <w:bCs/>
                  </w:rPr>
                  <w:lastRenderedPageBreak/>
                  <w:delText>Interface</w:delText>
                </w:r>
              </w:del>
            </w:ins>
          </w:p>
        </w:tc>
        <w:tc>
          <w:tcPr>
            <w:tcW w:w="4349" w:type="dxa"/>
            <w:shd w:val="clear" w:color="auto" w:fill="F2F2F2" w:themeFill="background1" w:themeFillShade="F2"/>
          </w:tcPr>
          <w:p w14:paraId="645D82DC" w14:textId="7ACDD092" w:rsidR="00BD58EE" w:rsidRPr="00127709" w:rsidDel="00FC5FCD" w:rsidRDefault="00BD58EE" w:rsidP="006A57CF">
            <w:pPr>
              <w:rPr>
                <w:ins w:id="473" w:author="R1" w:date="2022-04-01T10:36:00Z"/>
                <w:del w:id="474" w:author="R2" w:date="2022-04-07T10:41:00Z"/>
                <w:b/>
                <w:bCs/>
              </w:rPr>
            </w:pPr>
            <w:ins w:id="475" w:author="R1" w:date="2022-04-01T10:36:00Z">
              <w:del w:id="476"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72723066" w14:textId="31AF24C6" w:rsidR="00BD58EE" w:rsidRPr="00127709" w:rsidDel="00FC5FCD" w:rsidRDefault="00BD58EE" w:rsidP="006A57CF">
            <w:pPr>
              <w:rPr>
                <w:ins w:id="477" w:author="R1" w:date="2022-04-01T10:36:00Z"/>
                <w:del w:id="478" w:author="R2" w:date="2022-04-07T10:41:00Z"/>
                <w:b/>
                <w:bCs/>
              </w:rPr>
            </w:pPr>
            <w:ins w:id="479" w:author="R1" w:date="2022-04-01T10:36:00Z">
              <w:del w:id="480" w:author="R2" w:date="2022-04-07T10:41:00Z">
                <w:r w:rsidDel="00FC5FCD">
                  <w:rPr>
                    <w:b/>
                    <w:bCs/>
                  </w:rPr>
                  <w:delText>S</w:delText>
                </w:r>
                <w:r w:rsidRPr="00127709" w:rsidDel="00FC5FCD">
                  <w:rPr>
                    <w:b/>
                    <w:bCs/>
                  </w:rPr>
                  <w:delText>upported by MnS</w:delText>
                </w:r>
              </w:del>
            </w:ins>
          </w:p>
        </w:tc>
      </w:tr>
      <w:tr w:rsidR="00BD58EE" w:rsidRPr="007A51AB" w:rsidDel="00FC5FCD" w14:paraId="68CE209E" w14:textId="7E614815" w:rsidTr="006A57CF">
        <w:trPr>
          <w:ins w:id="481" w:author="R1" w:date="2022-04-01T10:36:00Z"/>
          <w:del w:id="482" w:author="R2" w:date="2022-04-07T10:41:00Z"/>
        </w:trPr>
        <w:tc>
          <w:tcPr>
            <w:tcW w:w="1175" w:type="dxa"/>
          </w:tcPr>
          <w:p w14:paraId="1E0C0497" w14:textId="255B9C8E" w:rsidR="00BD58EE" w:rsidDel="00FC5FCD" w:rsidRDefault="00BD58EE" w:rsidP="006A57CF">
            <w:pPr>
              <w:rPr>
                <w:ins w:id="483" w:author="R1" w:date="2022-04-01T10:36:00Z"/>
                <w:del w:id="484" w:author="R2" w:date="2022-04-07T10:41:00Z"/>
              </w:rPr>
            </w:pPr>
            <w:ins w:id="485" w:author="R1" w:date="2022-04-01T10:36:00Z">
              <w:del w:id="486" w:author="R2" w:date="2022-04-07T10:41:00Z">
                <w:r w:rsidDel="00FC5FCD">
                  <w:delText>CAPIF 1/1e</w:delText>
                </w:r>
              </w:del>
            </w:ins>
          </w:p>
        </w:tc>
        <w:tc>
          <w:tcPr>
            <w:tcW w:w="4349" w:type="dxa"/>
          </w:tcPr>
          <w:p w14:paraId="4E18E16F" w14:textId="58F7CE40" w:rsidR="00BD58EE" w:rsidRPr="00916028" w:rsidDel="00FC5FCD" w:rsidRDefault="00BD58EE" w:rsidP="006A57CF">
            <w:pPr>
              <w:pStyle w:val="B1"/>
              <w:ind w:left="284"/>
              <w:rPr>
                <w:ins w:id="487" w:author="R1" w:date="2022-04-01T10:36:00Z"/>
                <w:del w:id="488" w:author="R2" w:date="2022-04-07T10:41:00Z"/>
              </w:rPr>
            </w:pPr>
            <w:ins w:id="489" w:author="R1" w:date="2022-04-01T10:36:00Z">
              <w:del w:id="490" w:author="R2" w:date="2022-04-07T10:41:00Z">
                <w:r w:rsidRPr="00916028" w:rsidDel="00FC5FCD">
                  <w:delText>-</w:delText>
                </w:r>
                <w:r w:rsidRPr="00916028" w:rsidDel="00FC5FCD">
                  <w:tab/>
                </w:r>
                <w:r w:rsidDel="00FC5FCD">
                  <w:delText>CAPIF_Discover_Service_API</w:delText>
                </w:r>
              </w:del>
            </w:ins>
          </w:p>
          <w:p w14:paraId="2B8D2B3A" w14:textId="6DC098F2" w:rsidR="00BD58EE" w:rsidRPr="00916028" w:rsidDel="00FC5FCD" w:rsidRDefault="00BD58EE" w:rsidP="006A57CF">
            <w:pPr>
              <w:pStyle w:val="B1"/>
              <w:ind w:left="284"/>
              <w:rPr>
                <w:ins w:id="491" w:author="R1" w:date="2022-04-01T10:36:00Z"/>
                <w:del w:id="492" w:author="R2" w:date="2022-04-07T10:41:00Z"/>
              </w:rPr>
            </w:pPr>
            <w:ins w:id="493" w:author="R1" w:date="2022-04-01T10:36:00Z">
              <w:del w:id="494" w:author="R2" w:date="2022-04-07T10:41:00Z">
                <w:r w:rsidRPr="00916028" w:rsidDel="00FC5FCD">
                  <w:delText>-</w:delText>
                </w:r>
                <w:r w:rsidRPr="00916028" w:rsidDel="00FC5FCD">
                  <w:tab/>
                </w:r>
                <w:r w:rsidDel="00FC5FCD">
                  <w:delText>CAPIF_Events_API</w:delText>
                </w:r>
              </w:del>
            </w:ins>
          </w:p>
          <w:p w14:paraId="61C029FC" w14:textId="0BAA5442" w:rsidR="00BD58EE" w:rsidRPr="00916028" w:rsidDel="00FC5FCD" w:rsidRDefault="00BD58EE" w:rsidP="006A57CF">
            <w:pPr>
              <w:pStyle w:val="B1"/>
              <w:ind w:left="284"/>
              <w:rPr>
                <w:ins w:id="495" w:author="R1" w:date="2022-04-01T10:36:00Z"/>
                <w:del w:id="496" w:author="R2" w:date="2022-04-07T10:41:00Z"/>
              </w:rPr>
            </w:pPr>
            <w:ins w:id="497" w:author="R1" w:date="2022-04-01T10:36:00Z">
              <w:del w:id="498" w:author="R2" w:date="2022-04-07T10:41:00Z">
                <w:r w:rsidRPr="00916028" w:rsidDel="00FC5FCD">
                  <w:delText>-</w:delText>
                </w:r>
                <w:r w:rsidRPr="00916028" w:rsidDel="00FC5FCD">
                  <w:tab/>
                  <w:delText>CAPIF_API_Invoker_Management_API</w:delText>
                </w:r>
              </w:del>
            </w:ins>
          </w:p>
          <w:p w14:paraId="24178130" w14:textId="44C444BA" w:rsidR="00BD58EE" w:rsidRPr="00916028" w:rsidDel="00FC5FCD" w:rsidRDefault="00BD58EE" w:rsidP="006A57CF">
            <w:pPr>
              <w:pStyle w:val="B1"/>
              <w:ind w:left="284"/>
              <w:rPr>
                <w:ins w:id="499" w:author="R1" w:date="2022-04-01T10:36:00Z"/>
                <w:del w:id="500" w:author="R2" w:date="2022-04-07T10:41:00Z"/>
              </w:rPr>
            </w:pPr>
            <w:ins w:id="501" w:author="R1" w:date="2022-04-01T10:36:00Z">
              <w:del w:id="502" w:author="R2" w:date="2022-04-07T10:41:00Z">
                <w:r w:rsidRPr="00916028" w:rsidDel="00FC5FCD">
                  <w:delText>-</w:delText>
                </w:r>
                <w:r w:rsidRPr="00916028" w:rsidDel="00FC5FCD">
                  <w:tab/>
                </w:r>
                <w:r w:rsidDel="00FC5FCD">
                  <w:delText>CAPIF_Security_API</w:delText>
                </w:r>
              </w:del>
            </w:ins>
          </w:p>
          <w:p w14:paraId="34C3E3B5" w14:textId="34D89BF5" w:rsidR="00BD58EE" w:rsidRPr="00916028" w:rsidDel="00FC5FCD" w:rsidRDefault="00BD58EE" w:rsidP="006A57CF">
            <w:pPr>
              <w:pStyle w:val="B1"/>
              <w:ind w:left="284"/>
              <w:rPr>
                <w:ins w:id="503" w:author="R1" w:date="2022-04-01T10:36:00Z"/>
                <w:del w:id="504" w:author="R2" w:date="2022-04-07T10:41:00Z"/>
              </w:rPr>
            </w:pPr>
            <w:ins w:id="505" w:author="R1" w:date="2022-04-01T10:36:00Z">
              <w:del w:id="506"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5A03655A" w14:textId="7EAE2EF3" w:rsidR="00BD58EE" w:rsidDel="00FC5FCD" w:rsidRDefault="00BD58EE" w:rsidP="006A57CF">
            <w:pPr>
              <w:pStyle w:val="B1"/>
              <w:ind w:left="284"/>
              <w:rPr>
                <w:ins w:id="507" w:author="R1" w:date="2022-04-01T10:36:00Z"/>
                <w:del w:id="508" w:author="R2" w:date="2022-04-07T10:41:00Z"/>
              </w:rPr>
            </w:pPr>
            <w:ins w:id="509" w:author="R1" w:date="2022-04-01T10:36:00Z">
              <w:del w:id="510"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511" w:author="R1" w:date="2022-04-04T08:48:00Z">
              <w:del w:id="512" w:author="R2" w:date="2022-04-07T10:41:00Z">
                <w:r w:rsidR="0073729E" w:rsidDel="00FC5FCD">
                  <w:delText>x4</w:delText>
                </w:r>
              </w:del>
            </w:ins>
            <w:ins w:id="513" w:author="R1" w:date="2022-04-01T10:36:00Z">
              <w:del w:id="514"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515" w:author="R1" w:date="2022-04-04T08:47:00Z">
              <w:del w:id="516" w:author="R2" w:date="2022-04-07T10:41:00Z">
                <w:r w:rsidR="0073729E" w:rsidDel="00FC5FCD">
                  <w:delText>x3</w:delText>
                </w:r>
              </w:del>
            </w:ins>
            <w:ins w:id="517" w:author="R1" w:date="2022-04-01T10:36:00Z">
              <w:del w:id="518"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519" w:author="R1" w:date="2022-04-04T08:46:00Z">
              <w:del w:id="520" w:author="R2" w:date="2022-04-07T10:41:00Z">
                <w:r w:rsidR="003E3F89" w:rsidDel="00FC5FCD">
                  <w:delText>x2</w:delText>
                </w:r>
              </w:del>
            </w:ins>
            <w:ins w:id="521" w:author="R1" w:date="2022-04-01T10:36:00Z">
              <w:del w:id="522" w:author="R2" w:date="2022-04-07T10:41:00Z">
                <w:r w:rsidDel="00FC5FCD">
                  <w:delText xml:space="preserve">] </w:delText>
                </w:r>
              </w:del>
            </w:ins>
          </w:p>
          <w:p w14:paraId="4F541C4A" w14:textId="73B83F4C" w:rsidR="00BD58EE" w:rsidRPr="00916028" w:rsidDel="00FC5FCD" w:rsidRDefault="00BD58EE" w:rsidP="006A57CF">
            <w:pPr>
              <w:pStyle w:val="B1"/>
              <w:ind w:left="284"/>
              <w:rPr>
                <w:ins w:id="523" w:author="R1" w:date="2022-04-01T10:36:00Z"/>
                <w:del w:id="524" w:author="R2" w:date="2022-04-07T10:41:00Z"/>
              </w:rPr>
            </w:pPr>
            <w:ins w:id="525" w:author="R1" w:date="2022-04-01T10:36:00Z">
              <w:del w:id="526"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BD58EE" w:rsidRPr="007A51AB" w:rsidDel="00FC5FCD" w14:paraId="37A10E37" w14:textId="5EE72A6A" w:rsidTr="006A57CF">
        <w:trPr>
          <w:ins w:id="527" w:author="R1" w:date="2022-04-01T10:36:00Z"/>
          <w:del w:id="528" w:author="R2" w:date="2022-04-07T10:41:00Z"/>
        </w:trPr>
        <w:tc>
          <w:tcPr>
            <w:tcW w:w="1175" w:type="dxa"/>
          </w:tcPr>
          <w:p w14:paraId="46C63027" w14:textId="1959BE68" w:rsidR="00BD58EE" w:rsidDel="00FC5FCD" w:rsidRDefault="00BD58EE" w:rsidP="006A57CF">
            <w:pPr>
              <w:rPr>
                <w:ins w:id="529" w:author="R1" w:date="2022-04-01T10:36:00Z"/>
                <w:del w:id="530" w:author="R2" w:date="2022-04-07T10:41:00Z"/>
              </w:rPr>
            </w:pPr>
            <w:ins w:id="531" w:author="R1" w:date="2022-04-01T10:36:00Z">
              <w:del w:id="532" w:author="R2" w:date="2022-04-07T10:41:00Z">
                <w:r w:rsidDel="00FC5FCD">
                  <w:delText>CAPIF 2/2e</w:delText>
                </w:r>
              </w:del>
            </w:ins>
          </w:p>
        </w:tc>
        <w:tc>
          <w:tcPr>
            <w:tcW w:w="4349" w:type="dxa"/>
          </w:tcPr>
          <w:p w14:paraId="3C323171" w14:textId="41876350" w:rsidR="00BD58EE" w:rsidRPr="00916028" w:rsidDel="00FC5FCD" w:rsidRDefault="00BD58EE" w:rsidP="006A57CF">
            <w:pPr>
              <w:pStyle w:val="B1"/>
              <w:ind w:left="284"/>
              <w:rPr>
                <w:ins w:id="533" w:author="R1" w:date="2022-04-01T10:36:00Z"/>
                <w:del w:id="534" w:author="R2" w:date="2022-04-07T10:41:00Z"/>
              </w:rPr>
            </w:pPr>
            <w:ins w:id="535" w:author="R1" w:date="2022-04-01T10:36:00Z">
              <w:del w:id="536"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6C9F9DC1" w14:textId="706CDE2E" w:rsidR="00BD58EE" w:rsidRPr="00916028" w:rsidDel="00FC5FCD" w:rsidRDefault="00BD58EE" w:rsidP="006A57CF">
            <w:pPr>
              <w:pStyle w:val="B1"/>
              <w:ind w:left="284"/>
              <w:rPr>
                <w:ins w:id="537" w:author="R1" w:date="2022-04-01T10:36:00Z"/>
                <w:del w:id="538" w:author="R2" w:date="2022-04-07T10:41:00Z"/>
              </w:rPr>
            </w:pPr>
            <w:ins w:id="539" w:author="R1" w:date="2022-04-01T10:36:00Z">
              <w:del w:id="540"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4273EFEC" w14:textId="03E5F7C2" w:rsidR="00BD58EE" w:rsidDel="00FC5FCD" w:rsidRDefault="00BD58EE" w:rsidP="006A57CF">
            <w:pPr>
              <w:pStyle w:val="B1"/>
              <w:ind w:left="284"/>
              <w:rPr>
                <w:ins w:id="541" w:author="R1" w:date="2022-04-01T10:36:00Z"/>
                <w:del w:id="542" w:author="R2" w:date="2022-04-07T10:41:00Z"/>
                <w:noProof/>
              </w:rPr>
            </w:pPr>
            <w:ins w:id="543" w:author="R1" w:date="2022-04-01T10:36:00Z">
              <w:del w:id="544"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545" w:author="R1" w:date="2022-04-04T08:44:00Z">
              <w:del w:id="546" w:author="R2" w:date="2022-04-07T10:41:00Z">
                <w:r w:rsidR="003E3F89" w:rsidDel="00FC5FCD">
                  <w:rPr>
                    <w:noProof/>
                  </w:rPr>
                  <w:delText>11</w:delText>
                </w:r>
              </w:del>
            </w:ins>
            <w:ins w:id="547" w:author="R1" w:date="2022-04-01T10:36:00Z">
              <w:del w:id="548" w:author="R2" w:date="2022-04-07T10:41:00Z">
                <w:r w:rsidDel="00FC5FCD">
                  <w:rPr>
                    <w:noProof/>
                  </w:rPr>
                  <w:delText xml:space="preserve">] clause 4.9 </w:delText>
                </w:r>
                <w:r w:rsidDel="00FC5FCD">
                  <w:rPr>
                    <w:noProof/>
                  </w:rPr>
                  <w:br/>
                </w:r>
              </w:del>
            </w:ins>
          </w:p>
          <w:p w14:paraId="74C7FF7B" w14:textId="574A77EA" w:rsidR="00BD58EE" w:rsidRPr="00916028" w:rsidDel="00FC5FCD" w:rsidRDefault="00BD58EE" w:rsidP="006A57CF">
            <w:pPr>
              <w:pStyle w:val="B1"/>
              <w:ind w:left="284"/>
              <w:rPr>
                <w:ins w:id="549" w:author="R1" w:date="2022-04-01T10:36:00Z"/>
                <w:del w:id="550" w:author="R2" w:date="2022-04-07T10:41:00Z"/>
              </w:rPr>
            </w:pPr>
            <w:ins w:id="551" w:author="R1" w:date="2022-04-01T10:36:00Z">
              <w:del w:id="552"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553" w:author="R1" w:date="2022-04-04T08:46:00Z">
              <w:del w:id="554" w:author="R2" w:date="2022-04-07T10:41:00Z">
                <w:r w:rsidR="003E3F89" w:rsidDel="00FC5FCD">
                  <w:rPr>
                    <w:noProof/>
                  </w:rPr>
                  <w:delText>x2</w:delText>
                </w:r>
              </w:del>
            </w:ins>
            <w:ins w:id="555" w:author="R1" w:date="2022-04-01T10:36:00Z">
              <w:del w:id="556" w:author="R2" w:date="2022-04-07T10:41:00Z">
                <w:r w:rsidDel="00FC5FCD">
                  <w:rPr>
                    <w:noProof/>
                  </w:rPr>
                  <w:delText>]</w:delText>
                </w:r>
              </w:del>
            </w:ins>
          </w:p>
        </w:tc>
      </w:tr>
    </w:tbl>
    <w:p w14:paraId="38AB29A0" w14:textId="65531F9D" w:rsidR="00BD58EE" w:rsidRPr="007E3B48" w:rsidDel="00FC5FCD" w:rsidRDefault="00BD58EE" w:rsidP="00BD58EE">
      <w:pPr>
        <w:rPr>
          <w:ins w:id="557" w:author="R1" w:date="2022-04-01T10:36:00Z"/>
          <w:del w:id="558" w:author="R2" w:date="2022-04-07T10:41:00Z"/>
          <w:lang w:eastAsia="zh-CN"/>
        </w:rPr>
      </w:pPr>
    </w:p>
    <w:p w14:paraId="61A0293C" w14:textId="77777777" w:rsidR="00A43A6B" w:rsidRDefault="00A43A6B">
      <w:pPr>
        <w:spacing w:after="0"/>
      </w:pPr>
      <w:r>
        <w:br w:type="page"/>
      </w:r>
    </w:p>
    <w:p w14:paraId="6F45319D" w14:textId="77777777" w:rsidR="007A0D8E" w:rsidRDefault="007A0D8E" w:rsidP="007A0D8E">
      <w:pPr>
        <w:pStyle w:val="Heading2"/>
        <w:rPr>
          <w:ins w:id="559" w:author="R2" w:date="2022-04-07T10:49:00Z"/>
        </w:rPr>
      </w:pPr>
      <w:ins w:id="560" w:author="R2" w:date="2022-04-07T10:49:00Z">
        <w:r>
          <w:lastRenderedPageBreak/>
          <w:t>7.x</w:t>
        </w:r>
        <w:r>
          <w:tab/>
          <w:t>Potential s</w:t>
        </w:r>
        <w:r w:rsidRPr="001973ED">
          <w:t>olution</w:t>
        </w:r>
        <w:r>
          <w:t>s</w:t>
        </w:r>
        <w:r w:rsidRPr="001973ED">
          <w:t xml:space="preserve"> for </w:t>
        </w:r>
        <w:r>
          <w:t>n</w:t>
        </w:r>
        <w:r w:rsidRPr="00B94894">
          <w:t>etwork slice management capability exposure</w:t>
        </w:r>
        <w:r>
          <w:t xml:space="preserve"> via CAPIF</w:t>
        </w:r>
      </w:ins>
    </w:p>
    <w:p w14:paraId="4C8D586F" w14:textId="77777777" w:rsidR="007A0D8E" w:rsidRDefault="007A0D8E" w:rsidP="007A0D8E">
      <w:pPr>
        <w:pStyle w:val="Heading3"/>
        <w:rPr>
          <w:ins w:id="561" w:author="R2" w:date="2022-04-07T10:49:00Z"/>
          <w:lang w:eastAsia="zh-CN"/>
        </w:rPr>
      </w:pPr>
      <w:ins w:id="562" w:author="R2" w:date="2022-04-07T10:49:00Z">
        <w:r>
          <w:rPr>
            <w:lang w:eastAsia="zh-CN"/>
          </w:rPr>
          <w:t>7.x.1</w:t>
        </w:r>
        <w:r>
          <w:rPr>
            <w:lang w:eastAsia="zh-CN"/>
          </w:rPr>
          <w:tab/>
          <w:t>Exposure via CAPIF alternative 1</w:t>
        </w:r>
      </w:ins>
    </w:p>
    <w:p w14:paraId="658672AA" w14:textId="77777777" w:rsidR="007A0D8E" w:rsidRDefault="007A0D8E" w:rsidP="007A0D8E">
      <w:pPr>
        <w:rPr>
          <w:ins w:id="563" w:author="R2" w:date="2022-04-07T10:49:00Z"/>
        </w:rPr>
      </w:pPr>
      <w:ins w:id="564"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71E9C383" w14:textId="77777777" w:rsidR="007A0D8E" w:rsidRDefault="007A0D8E" w:rsidP="007A0D8E">
      <w:pPr>
        <w:rPr>
          <w:ins w:id="565" w:author="R2" w:date="2022-04-07T10:49:00Z"/>
        </w:rPr>
      </w:pPr>
      <w:ins w:id="566" w:author="R2" w:date="2022-04-07T10:49:00Z">
        <w:r>
          <w:rPr>
            <w:noProof/>
          </w:rPr>
          <w:drawing>
            <wp:inline distT="0" distB="0" distL="0" distR="0" wp14:anchorId="0365EA51" wp14:editId="77DADD18">
              <wp:extent cx="6120765" cy="4015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015740"/>
                      </a:xfrm>
                      <a:prstGeom prst="rect">
                        <a:avLst/>
                      </a:prstGeom>
                    </pic:spPr>
                  </pic:pic>
                </a:graphicData>
              </a:graphic>
            </wp:inline>
          </w:drawing>
        </w:r>
      </w:ins>
    </w:p>
    <w:p w14:paraId="2FFE7E0A" w14:textId="77777777" w:rsidR="007A0D8E" w:rsidRDefault="007A0D8E" w:rsidP="007A0D8E">
      <w:pPr>
        <w:pStyle w:val="TH"/>
        <w:rPr>
          <w:ins w:id="567" w:author="R2" w:date="2022-04-07T10:49:00Z"/>
          <w:lang w:eastAsia="zh-CN"/>
        </w:rPr>
      </w:pPr>
      <w:ins w:id="568" w:author="R2" w:date="2022-04-07T10:49:00Z">
        <w:r>
          <w:rPr>
            <w:lang w:eastAsia="zh-CN"/>
          </w:rPr>
          <w:t>Figure 7.x.1-1: Exposure via CAPIF alternative 1</w:t>
        </w:r>
      </w:ins>
    </w:p>
    <w:p w14:paraId="51360C70" w14:textId="51500F10" w:rsidR="007A0D8E" w:rsidRDefault="007A0D8E" w:rsidP="007A0D8E">
      <w:pPr>
        <w:rPr>
          <w:ins w:id="569" w:author="R2" w:date="2022-04-07T10:49:00Z"/>
          <w:lang w:eastAsia="zh-CN"/>
        </w:rPr>
      </w:pPr>
      <w:ins w:id="570" w:author="R2" w:date="2022-04-07T10:49:00Z">
        <w:r>
          <w:rPr>
            <w:lang w:eastAsia="zh-CN"/>
          </w:rPr>
          <w:t>In this alternative, network slice management capability is used in conjunction with a CAPIF framework to expose management services to management service consumers. Optionally, transformation may be possible between the management service and CAPIF framework.</w:t>
        </w:r>
      </w:ins>
      <w:ins w:id="571" w:author="R2" w:date="2022-04-07T12:49:00Z">
        <w:r w:rsidR="00F24BE1">
          <w:rPr>
            <w:lang w:eastAsia="zh-CN"/>
          </w:rPr>
          <w:t xml:space="preserve"> The CAPIF frame</w:t>
        </w:r>
      </w:ins>
      <w:ins w:id="572" w:author="R2" w:date="2022-04-07T12:50:00Z">
        <w:r w:rsidR="00F24BE1">
          <w:rPr>
            <w:lang w:eastAsia="zh-CN"/>
          </w:rPr>
          <w:t>work is provided by another entity, for example the CAMARA open source project.</w:t>
        </w:r>
      </w:ins>
      <w:bookmarkStart w:id="573" w:name="_GoBack"/>
      <w:bookmarkEnd w:id="573"/>
    </w:p>
    <w:p w14:paraId="2188177B" w14:textId="77777777" w:rsidR="007A0D8E" w:rsidRDefault="007A0D8E" w:rsidP="007A0D8E">
      <w:pPr>
        <w:rPr>
          <w:ins w:id="574" w:author="R2" w:date="2022-04-07T10:49:00Z"/>
          <w:lang w:eastAsia="zh-CN"/>
        </w:rPr>
      </w:pPr>
      <w:ins w:id="575" w:author="R2" w:date="2022-04-07T10:49:00Z">
        <w:r>
          <w:rPr>
            <w:lang w:eastAsia="zh-CN"/>
          </w:rPr>
          <w:t xml:space="preserve">In this alternative, network slice management capability provides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t xml:space="preserve"> as s</w:t>
        </w:r>
        <w:r>
          <w:rPr>
            <w:noProof/>
          </w:rPr>
          <w:t xml:space="preserve">pecified in </w:t>
        </w:r>
        <w:r w:rsidRPr="00127709">
          <w:rPr>
            <w:noProof/>
          </w:rPr>
          <w:t>in TS</w:t>
        </w:r>
        <w:r w:rsidRPr="0068588D">
          <w:t> </w:t>
        </w:r>
        <w:r w:rsidRPr="00127709">
          <w:rPr>
            <w:noProof/>
          </w:rPr>
          <w:t>28.532</w:t>
        </w:r>
        <w:r w:rsidRPr="0068588D">
          <w:t> </w:t>
        </w:r>
        <w:r w:rsidRPr="00127709">
          <w:rPr>
            <w:noProof/>
          </w:rPr>
          <w:t>[</w:t>
        </w:r>
        <w:r>
          <w:rPr>
            <w:noProof/>
          </w:rPr>
          <w:t>x2].</w:t>
        </w:r>
      </w:ins>
    </w:p>
    <w:p w14:paraId="7CF987A5" w14:textId="77777777" w:rsidR="007A0D8E" w:rsidRDefault="007A0D8E" w:rsidP="007A0D8E">
      <w:pPr>
        <w:pStyle w:val="Heading3"/>
        <w:rPr>
          <w:ins w:id="576" w:author="R2" w:date="2022-04-07T10:49:00Z"/>
          <w:lang w:eastAsia="zh-CN"/>
        </w:rPr>
      </w:pPr>
      <w:ins w:id="577" w:author="R2" w:date="2022-04-07T10:49:00Z">
        <w:r>
          <w:rPr>
            <w:lang w:eastAsia="zh-CN"/>
          </w:rPr>
          <w:t>7.x.2</w:t>
        </w:r>
        <w:r>
          <w:rPr>
            <w:lang w:eastAsia="zh-CN"/>
          </w:rPr>
          <w:tab/>
          <w:t>Exposure via CAPIF alternative 2</w:t>
        </w:r>
      </w:ins>
    </w:p>
    <w:p w14:paraId="0BD5CD77" w14:textId="77777777" w:rsidR="007A0D8E" w:rsidRDefault="007A0D8E" w:rsidP="007A0D8E">
      <w:pPr>
        <w:rPr>
          <w:ins w:id="578" w:author="R2" w:date="2022-04-07T10:49:00Z"/>
          <w:lang w:eastAsia="zh-CN"/>
        </w:rPr>
      </w:pPr>
      <w:ins w:id="579"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2437FFE9" w14:textId="77777777" w:rsidR="007A0D8E" w:rsidRDefault="007A0D8E" w:rsidP="007A0D8E">
      <w:pPr>
        <w:rPr>
          <w:ins w:id="580" w:author="R2" w:date="2022-04-07T10:49:00Z"/>
        </w:rPr>
      </w:pPr>
      <w:ins w:id="581" w:author="R2" w:date="2022-04-07T10:49:00Z">
        <w:r>
          <w:rPr>
            <w:noProof/>
          </w:rPr>
          <w:lastRenderedPageBreak/>
          <w:drawing>
            <wp:inline distT="0" distB="0" distL="0" distR="0" wp14:anchorId="2260E05A" wp14:editId="798B8F45">
              <wp:extent cx="6120765" cy="3992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3992880"/>
                      </a:xfrm>
                      <a:prstGeom prst="rect">
                        <a:avLst/>
                      </a:prstGeom>
                    </pic:spPr>
                  </pic:pic>
                </a:graphicData>
              </a:graphic>
            </wp:inline>
          </w:drawing>
        </w:r>
      </w:ins>
    </w:p>
    <w:p w14:paraId="13615188" w14:textId="77777777" w:rsidR="007A0D8E" w:rsidRDefault="007A0D8E" w:rsidP="007A0D8E">
      <w:pPr>
        <w:pStyle w:val="TH"/>
        <w:rPr>
          <w:ins w:id="582" w:author="R2" w:date="2022-04-07T10:49:00Z"/>
          <w:lang w:eastAsia="zh-CN"/>
        </w:rPr>
      </w:pPr>
      <w:ins w:id="583" w:author="R2" w:date="2022-04-07T10:49:00Z">
        <w:r>
          <w:rPr>
            <w:lang w:eastAsia="zh-CN"/>
          </w:rPr>
          <w:t>Figure 7.x.2-1: Exposure via CAPIF alternative 2</w:t>
        </w:r>
      </w:ins>
    </w:p>
    <w:p w14:paraId="1781979D" w14:textId="77777777" w:rsidR="007A0D8E" w:rsidRDefault="007A0D8E" w:rsidP="007A0D8E">
      <w:pPr>
        <w:rPr>
          <w:ins w:id="584" w:author="R2" w:date="2022-04-07T10:49:00Z"/>
          <w:lang w:eastAsia="zh-CN"/>
        </w:rPr>
      </w:pPr>
      <w:ins w:id="585" w:author="R2" w:date="2022-04-07T10:49:00Z">
        <w:r>
          <w:rPr>
            <w:lang w:eastAsia="zh-CN"/>
          </w:rPr>
          <w:t>In this alternative, network slice management capability is used in conjunction with a CAPIF core function to expose management services to management service consumers. Transformation may be possible between the management service and CAPIF framework, but this is outside the scope of standardization.</w:t>
        </w:r>
      </w:ins>
    </w:p>
    <w:p w14:paraId="61A22744" w14:textId="77777777" w:rsidR="007A0D8E" w:rsidRDefault="007A0D8E" w:rsidP="007A0D8E">
      <w:pPr>
        <w:rPr>
          <w:ins w:id="586" w:author="R2" w:date="2022-04-07T10:49:00Z"/>
          <w:lang w:eastAsia="zh-CN"/>
        </w:rPr>
      </w:pPr>
      <w:ins w:id="587" w:author="R2" w:date="2022-04-07T10:49:00Z">
        <w:r>
          <w:rPr>
            <w:lang w:eastAsia="zh-CN"/>
          </w:rPr>
          <w:t>In this alternative, network slice management capability consumes CAPIF-3, CAPIF-4, and CAPIF-5 as defined in TS 23.222[x1].</w:t>
        </w:r>
      </w:ins>
    </w:p>
    <w:p w14:paraId="24C9559D" w14:textId="77777777" w:rsidR="007A0D8E" w:rsidRDefault="007A0D8E" w:rsidP="007A0D8E">
      <w:pPr>
        <w:rPr>
          <w:ins w:id="588" w:author="R2" w:date="2022-04-07T10:49:00Z"/>
          <w:lang w:eastAsia="zh-CN"/>
        </w:rPr>
      </w:pPr>
      <w:ins w:id="589" w:author="R2" w:date="2022-04-07T10:49:00Z">
        <w:r>
          <w:rPr>
            <w:lang w:eastAsia="zh-CN"/>
          </w:rPr>
          <w:t>In this alternative, network slice management capability provides CAPIF-2/2e as defined in TS 23.222[x1]</w:t>
        </w:r>
        <w:r>
          <w:rPr>
            <w:noProof/>
          </w:rPr>
          <w:t>.</w:t>
        </w:r>
      </w:ins>
    </w:p>
    <w:p w14:paraId="5AE62FD1" w14:textId="77777777" w:rsidR="007A0D8E" w:rsidRDefault="007A0D8E" w:rsidP="007A0D8E">
      <w:pPr>
        <w:pStyle w:val="Heading3"/>
        <w:rPr>
          <w:ins w:id="590" w:author="R2" w:date="2022-04-07T10:49:00Z"/>
          <w:lang w:eastAsia="zh-CN"/>
        </w:rPr>
      </w:pPr>
      <w:ins w:id="591" w:author="R2" w:date="2022-04-07T10:49:00Z">
        <w:r>
          <w:rPr>
            <w:lang w:eastAsia="zh-CN"/>
          </w:rPr>
          <w:t>7.x.3</w:t>
        </w:r>
        <w:r>
          <w:rPr>
            <w:lang w:eastAsia="zh-CN"/>
          </w:rPr>
          <w:tab/>
          <w:t>Exposure via CAPIF alternative 3</w:t>
        </w:r>
      </w:ins>
    </w:p>
    <w:p w14:paraId="4BC53F37" w14:textId="77777777" w:rsidR="007A0D8E" w:rsidRDefault="007A0D8E" w:rsidP="007A0D8E">
      <w:pPr>
        <w:rPr>
          <w:ins w:id="592" w:author="R2" w:date="2022-04-07T10:49:00Z"/>
          <w:lang w:eastAsia="zh-CN"/>
        </w:rPr>
      </w:pPr>
      <w:ins w:id="593"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6916F619" w14:textId="77777777" w:rsidR="007A0D8E" w:rsidRDefault="007A0D8E" w:rsidP="007A0D8E">
      <w:pPr>
        <w:rPr>
          <w:ins w:id="594" w:author="R2" w:date="2022-04-07T10:49:00Z"/>
        </w:rPr>
      </w:pPr>
      <w:ins w:id="595" w:author="R2" w:date="2022-04-07T10:49:00Z">
        <w:r>
          <w:rPr>
            <w:noProof/>
          </w:rPr>
          <w:lastRenderedPageBreak/>
          <w:drawing>
            <wp:inline distT="0" distB="0" distL="0" distR="0" wp14:anchorId="7A043B34" wp14:editId="0F6044E3">
              <wp:extent cx="6120765" cy="39585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958590"/>
                      </a:xfrm>
                      <a:prstGeom prst="rect">
                        <a:avLst/>
                      </a:prstGeom>
                    </pic:spPr>
                  </pic:pic>
                </a:graphicData>
              </a:graphic>
            </wp:inline>
          </w:drawing>
        </w:r>
      </w:ins>
    </w:p>
    <w:p w14:paraId="30EC041C" w14:textId="77777777" w:rsidR="007A0D8E" w:rsidRDefault="007A0D8E" w:rsidP="007A0D8E">
      <w:pPr>
        <w:pStyle w:val="TH"/>
        <w:rPr>
          <w:ins w:id="596" w:author="R2" w:date="2022-04-07T10:49:00Z"/>
          <w:lang w:eastAsia="zh-CN"/>
        </w:rPr>
      </w:pPr>
      <w:ins w:id="597" w:author="R2" w:date="2022-04-07T10:49:00Z">
        <w:r>
          <w:rPr>
            <w:lang w:eastAsia="zh-CN"/>
          </w:rPr>
          <w:t>Figure 7.x.3-1: Exposure via CAPIF alternative 3</w:t>
        </w:r>
      </w:ins>
    </w:p>
    <w:p w14:paraId="696676A5" w14:textId="77777777" w:rsidR="007A0D8E" w:rsidRDefault="007A0D8E" w:rsidP="007A0D8E">
      <w:pPr>
        <w:rPr>
          <w:ins w:id="598" w:author="R2" w:date="2022-04-07T10:49:00Z"/>
          <w:lang w:eastAsia="zh-CN"/>
        </w:rPr>
      </w:pPr>
      <w:ins w:id="599" w:author="R2" w:date="2022-04-07T10:49:00Z">
        <w:r>
          <w:rPr>
            <w:lang w:eastAsia="zh-CN"/>
          </w:rPr>
          <w:t>In this alternative, network slice management capability implements a CAPIF framework to expose management services to management service consumers. Transformation may be possible between the management service and CAPIF framework, but this is outside the scope of standardization.</w:t>
        </w:r>
      </w:ins>
    </w:p>
    <w:p w14:paraId="1AE274EE" w14:textId="77777777" w:rsidR="007A0D8E" w:rsidRDefault="007A0D8E" w:rsidP="007A0D8E">
      <w:pPr>
        <w:rPr>
          <w:ins w:id="600" w:author="R2" w:date="2022-04-07T10:49:00Z"/>
          <w:lang w:eastAsia="zh-CN"/>
        </w:rPr>
      </w:pPr>
      <w:ins w:id="601" w:author="R2" w:date="2022-04-07T10:49:00Z">
        <w:r>
          <w:rPr>
            <w:lang w:eastAsia="zh-CN"/>
          </w:rPr>
          <w:t>In this alternative, network slice management capability may internally implement CAPIF-3, CAPIF-4, and CAPIF-5 as defined in TS 23.222[x1] or may use non-standardized interfaces.</w:t>
        </w:r>
      </w:ins>
    </w:p>
    <w:p w14:paraId="7CAC91E5" w14:textId="77777777" w:rsidR="007A0D8E" w:rsidRDefault="007A0D8E" w:rsidP="007A0D8E">
      <w:pPr>
        <w:rPr>
          <w:ins w:id="602" w:author="R2" w:date="2022-04-07T10:49:00Z"/>
          <w:lang w:eastAsia="zh-CN"/>
        </w:rPr>
      </w:pPr>
      <w:ins w:id="603" w:author="R2" w:date="2022-04-07T10:49:00Z">
        <w:r>
          <w:rPr>
            <w:lang w:eastAsia="zh-CN"/>
          </w:rPr>
          <w:t>In this alternative, network slice management provides CAPIF-1/1e and CAPIF-2/2e as defined in TS 23.222[x1]</w:t>
        </w:r>
        <w:r>
          <w:rPr>
            <w:noProof/>
          </w:rPr>
          <w:t>.</w:t>
        </w:r>
      </w:ins>
    </w:p>
    <w:p w14:paraId="10E9736D" w14:textId="77777777" w:rsidR="0063634A" w:rsidRPr="007E3B48" w:rsidRDefault="0063634A" w:rsidP="0063634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34A" w:rsidRPr="00442B28" w14:paraId="34BC3CB3" w14:textId="77777777" w:rsidTr="006A57CF">
        <w:tc>
          <w:tcPr>
            <w:tcW w:w="9639" w:type="dxa"/>
            <w:shd w:val="clear" w:color="auto" w:fill="FFFFCC"/>
            <w:vAlign w:val="center"/>
          </w:tcPr>
          <w:p w14:paraId="66FDE161" w14:textId="77777777" w:rsidR="0063634A" w:rsidRPr="00442B28" w:rsidRDefault="0063634A" w:rsidP="006A57CF">
            <w:pPr>
              <w:jc w:val="center"/>
              <w:rPr>
                <w:rFonts w:ascii="Arial" w:hAnsi="Arial" w:cs="Arial"/>
                <w:b/>
                <w:bCs/>
                <w:sz w:val="28"/>
                <w:szCs w:val="28"/>
                <w:lang w:val="en-US"/>
              </w:rPr>
            </w:pPr>
            <w:bookmarkStart w:id="604" w:name="_Toc462827461"/>
            <w:bookmarkStart w:id="605" w:name="_Toc458429818"/>
            <w:r w:rsidRPr="00442B28">
              <w:rPr>
                <w:rFonts w:ascii="Arial" w:hAnsi="Arial" w:cs="Arial"/>
                <w:b/>
                <w:bCs/>
                <w:sz w:val="28"/>
                <w:szCs w:val="28"/>
                <w:lang w:val="en-US"/>
              </w:rPr>
              <w:t>End of changes</w:t>
            </w:r>
          </w:p>
        </w:tc>
      </w:tr>
      <w:bookmarkEnd w:id="604"/>
      <w:bookmarkEnd w:id="605"/>
    </w:tbl>
    <w:p w14:paraId="34717F89" w14:textId="77777777" w:rsidR="0063634A" w:rsidRDefault="0063634A" w:rsidP="0063634A"/>
    <w:p w14:paraId="42790371" w14:textId="77777777" w:rsidR="00CC6C36" w:rsidRPr="00C7062C" w:rsidRDefault="00CC6C36"/>
    <w:sectPr w:rsidR="00CC6C36"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3E78A3" w14:textId="77777777" w:rsidR="004E33B4" w:rsidRDefault="004E33B4">
      <w:r>
        <w:separator/>
      </w:r>
    </w:p>
  </w:endnote>
  <w:endnote w:type="continuationSeparator" w:id="0">
    <w:p w14:paraId="4E2BDB31" w14:textId="77777777" w:rsidR="004E33B4" w:rsidRDefault="004E3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0AB247" w14:textId="77777777" w:rsidR="004E33B4" w:rsidRDefault="004E33B4">
      <w:r>
        <w:separator/>
      </w:r>
    </w:p>
  </w:footnote>
  <w:footnote w:type="continuationSeparator" w:id="0">
    <w:p w14:paraId="0E89E959" w14:textId="77777777" w:rsidR="004E33B4" w:rsidRDefault="004E33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R2">
    <w15:presenceInfo w15:providerId="None" w15:userId="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45368"/>
    <w:rsid w:val="00046389"/>
    <w:rsid w:val="0005656E"/>
    <w:rsid w:val="00074722"/>
    <w:rsid w:val="000819D8"/>
    <w:rsid w:val="000934A6"/>
    <w:rsid w:val="000A2C6C"/>
    <w:rsid w:val="000A4660"/>
    <w:rsid w:val="000A4E60"/>
    <w:rsid w:val="000B3167"/>
    <w:rsid w:val="000C5350"/>
    <w:rsid w:val="000D1B5B"/>
    <w:rsid w:val="000E0635"/>
    <w:rsid w:val="000E20B0"/>
    <w:rsid w:val="000F6CF6"/>
    <w:rsid w:val="0010401F"/>
    <w:rsid w:val="00111996"/>
    <w:rsid w:val="00111C07"/>
    <w:rsid w:val="00112FC3"/>
    <w:rsid w:val="00116348"/>
    <w:rsid w:val="00120D2F"/>
    <w:rsid w:val="00130C55"/>
    <w:rsid w:val="00160950"/>
    <w:rsid w:val="00161D09"/>
    <w:rsid w:val="00173FA3"/>
    <w:rsid w:val="00174F87"/>
    <w:rsid w:val="00180CF6"/>
    <w:rsid w:val="00184B6F"/>
    <w:rsid w:val="00184C83"/>
    <w:rsid w:val="001861E5"/>
    <w:rsid w:val="00186ED5"/>
    <w:rsid w:val="001B1652"/>
    <w:rsid w:val="001C3EC8"/>
    <w:rsid w:val="001C73D6"/>
    <w:rsid w:val="001D2BD4"/>
    <w:rsid w:val="001D348E"/>
    <w:rsid w:val="001D6911"/>
    <w:rsid w:val="00201947"/>
    <w:rsid w:val="0020395B"/>
    <w:rsid w:val="002046CB"/>
    <w:rsid w:val="00204DC9"/>
    <w:rsid w:val="002062C0"/>
    <w:rsid w:val="00210E84"/>
    <w:rsid w:val="00215130"/>
    <w:rsid w:val="00230002"/>
    <w:rsid w:val="00244C9A"/>
    <w:rsid w:val="00245D2E"/>
    <w:rsid w:val="00247216"/>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1C2"/>
    <w:rsid w:val="00371B44"/>
    <w:rsid w:val="00373C2F"/>
    <w:rsid w:val="00384850"/>
    <w:rsid w:val="003C122B"/>
    <w:rsid w:val="003C46DF"/>
    <w:rsid w:val="003C5A97"/>
    <w:rsid w:val="003C7A04"/>
    <w:rsid w:val="003E3F89"/>
    <w:rsid w:val="003F52B2"/>
    <w:rsid w:val="00440414"/>
    <w:rsid w:val="004558E9"/>
    <w:rsid w:val="0045777E"/>
    <w:rsid w:val="004B2221"/>
    <w:rsid w:val="004B3753"/>
    <w:rsid w:val="004B50C3"/>
    <w:rsid w:val="004C31D2"/>
    <w:rsid w:val="004C4699"/>
    <w:rsid w:val="004D24F6"/>
    <w:rsid w:val="004D55C2"/>
    <w:rsid w:val="004E2648"/>
    <w:rsid w:val="004E33B4"/>
    <w:rsid w:val="004E4996"/>
    <w:rsid w:val="00521131"/>
    <w:rsid w:val="00527C0B"/>
    <w:rsid w:val="005410F6"/>
    <w:rsid w:val="005644C6"/>
    <w:rsid w:val="00565780"/>
    <w:rsid w:val="005729C4"/>
    <w:rsid w:val="00587492"/>
    <w:rsid w:val="0059227B"/>
    <w:rsid w:val="005B0966"/>
    <w:rsid w:val="005B795D"/>
    <w:rsid w:val="005C15BD"/>
    <w:rsid w:val="005F162C"/>
    <w:rsid w:val="005F2416"/>
    <w:rsid w:val="0060287F"/>
    <w:rsid w:val="00613820"/>
    <w:rsid w:val="00617E69"/>
    <w:rsid w:val="0063634A"/>
    <w:rsid w:val="00645908"/>
    <w:rsid w:val="00652248"/>
    <w:rsid w:val="006544E5"/>
    <w:rsid w:val="00657B80"/>
    <w:rsid w:val="006612C1"/>
    <w:rsid w:val="0066154B"/>
    <w:rsid w:val="006756E6"/>
    <w:rsid w:val="00675B3C"/>
    <w:rsid w:val="0069495C"/>
    <w:rsid w:val="006A57CF"/>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62F42"/>
    <w:rsid w:val="00784370"/>
    <w:rsid w:val="00784593"/>
    <w:rsid w:val="007A00EF"/>
    <w:rsid w:val="007A0D8E"/>
    <w:rsid w:val="007A1660"/>
    <w:rsid w:val="007A5725"/>
    <w:rsid w:val="007B19EA"/>
    <w:rsid w:val="007C0A2D"/>
    <w:rsid w:val="007C27B0"/>
    <w:rsid w:val="007E116D"/>
    <w:rsid w:val="007E493E"/>
    <w:rsid w:val="007F300B"/>
    <w:rsid w:val="008014C3"/>
    <w:rsid w:val="0080345A"/>
    <w:rsid w:val="00807FE7"/>
    <w:rsid w:val="0082778C"/>
    <w:rsid w:val="00832E75"/>
    <w:rsid w:val="00850812"/>
    <w:rsid w:val="00860B11"/>
    <w:rsid w:val="00860BC9"/>
    <w:rsid w:val="00864432"/>
    <w:rsid w:val="00876B9A"/>
    <w:rsid w:val="00880EF9"/>
    <w:rsid w:val="008912ED"/>
    <w:rsid w:val="008933BF"/>
    <w:rsid w:val="008A10C4"/>
    <w:rsid w:val="008B0248"/>
    <w:rsid w:val="008B126D"/>
    <w:rsid w:val="008C776B"/>
    <w:rsid w:val="008F549B"/>
    <w:rsid w:val="008F5F33"/>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7803"/>
    <w:rsid w:val="009B7C56"/>
    <w:rsid w:val="009C0DED"/>
    <w:rsid w:val="009D4D9F"/>
    <w:rsid w:val="009E22EA"/>
    <w:rsid w:val="009F1B30"/>
    <w:rsid w:val="00A00407"/>
    <w:rsid w:val="00A0565B"/>
    <w:rsid w:val="00A063A7"/>
    <w:rsid w:val="00A26CF0"/>
    <w:rsid w:val="00A3015F"/>
    <w:rsid w:val="00A35DEF"/>
    <w:rsid w:val="00A37D7F"/>
    <w:rsid w:val="00A4114B"/>
    <w:rsid w:val="00A43A6B"/>
    <w:rsid w:val="00A46410"/>
    <w:rsid w:val="00A47CC8"/>
    <w:rsid w:val="00A57688"/>
    <w:rsid w:val="00A84A94"/>
    <w:rsid w:val="00AA522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2B5D"/>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C6C36"/>
    <w:rsid w:val="00CD4A57"/>
    <w:rsid w:val="00D146F1"/>
    <w:rsid w:val="00D23335"/>
    <w:rsid w:val="00D329F2"/>
    <w:rsid w:val="00D33604"/>
    <w:rsid w:val="00D37B08"/>
    <w:rsid w:val="00D43781"/>
    <w:rsid w:val="00D437FF"/>
    <w:rsid w:val="00D5130C"/>
    <w:rsid w:val="00D62265"/>
    <w:rsid w:val="00D638FB"/>
    <w:rsid w:val="00D7794A"/>
    <w:rsid w:val="00D837F3"/>
    <w:rsid w:val="00D838AB"/>
    <w:rsid w:val="00D8512E"/>
    <w:rsid w:val="00D90726"/>
    <w:rsid w:val="00DA00A7"/>
    <w:rsid w:val="00DA1E58"/>
    <w:rsid w:val="00DA61EE"/>
    <w:rsid w:val="00DB6278"/>
    <w:rsid w:val="00DD05FD"/>
    <w:rsid w:val="00DE0C70"/>
    <w:rsid w:val="00DE1119"/>
    <w:rsid w:val="00DE4EF2"/>
    <w:rsid w:val="00DF04CC"/>
    <w:rsid w:val="00DF2C0E"/>
    <w:rsid w:val="00E04DB6"/>
    <w:rsid w:val="00E06FFB"/>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7835"/>
    <w:rsid w:val="00F12DB1"/>
    <w:rsid w:val="00F24BE1"/>
    <w:rsid w:val="00F3769A"/>
    <w:rsid w:val="00F67A1C"/>
    <w:rsid w:val="00F82C5B"/>
    <w:rsid w:val="00F8555F"/>
    <w:rsid w:val="00F92F94"/>
    <w:rsid w:val="00FB5301"/>
    <w:rsid w:val="00FC5FCD"/>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81636814-BE48-4A2A-A3BF-229F217C9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2778C"/>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5</TotalTime>
  <Pages>11</Pages>
  <Words>2003</Words>
  <Characters>1141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39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2</cp:lastModifiedBy>
  <cp:revision>5</cp:revision>
  <cp:lastPrinted>1900-01-01T00:00:00Z</cp:lastPrinted>
  <dcterms:created xsi:type="dcterms:W3CDTF">2022-04-06T13:24:00Z</dcterms:created>
  <dcterms:modified xsi:type="dcterms:W3CDTF">2022-04-07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